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C46E0D5" w14:textId="7874266B" w:rsidR="0041077E" w:rsidRDefault="008377F9" w:rsidP="002E0CF6">
      <w:pPr>
        <w:pStyle w:val="Heading1"/>
        <w:numPr>
          <w:ilvl w:val="0"/>
          <w:numId w:val="0"/>
        </w:numPr>
        <w:ind w:left="720" w:hanging="360"/>
        <w:jc w:val="center"/>
      </w:pPr>
      <w:r>
        <w:t>G2 Mk2 Front Panel</w:t>
      </w:r>
      <w:r w:rsidR="0041077E">
        <w:t xml:space="preserve"> Implementation Notes</w:t>
      </w:r>
    </w:p>
    <w:p w14:paraId="63FB388F" w14:textId="0B4AFA9A" w:rsidR="008E2DEB" w:rsidRDefault="00575B70" w:rsidP="008E2DEB">
      <w:r>
        <w:t xml:space="preserve">This documentation is for the </w:t>
      </w:r>
      <w:r w:rsidR="008377F9">
        <w:t>G2 mk2</w:t>
      </w:r>
      <w:r>
        <w:t xml:space="preserve"> front panel PCB using the Arduino Nano Every processor and 2 MCP23</w:t>
      </w:r>
      <w:r w:rsidR="008377F9">
        <w:t>S</w:t>
      </w:r>
      <w:r>
        <w:t xml:space="preserve">17 ICs. </w:t>
      </w:r>
      <w:r w:rsidR="008377F9">
        <w:t xml:space="preserve">It has I2C interface to the </w:t>
      </w:r>
      <w:r w:rsidR="005C132A">
        <w:t>R</w:t>
      </w:r>
      <w:r w:rsidR="008377F9">
        <w:t xml:space="preserve">aspberry </w:t>
      </w:r>
      <w:r w:rsidR="005C132A">
        <w:t>Pi.</w:t>
      </w:r>
    </w:p>
    <w:p w14:paraId="7DE30E68" w14:textId="2259C370" w:rsidR="00274D7D" w:rsidRDefault="00274D7D" w:rsidP="002E0CF6">
      <w:pPr>
        <w:pStyle w:val="Heading1"/>
      </w:pPr>
      <w:r>
        <w:t>Control Layout</w:t>
      </w:r>
    </w:p>
    <w:p w14:paraId="0AACB6A1" w14:textId="4B3C97B0" w:rsidR="00274D7D" w:rsidRDefault="00A53271" w:rsidP="00371E82">
      <w:pPr>
        <w:pStyle w:val="Caption"/>
        <w:jc w:val="center"/>
        <w:rPr>
          <w:i w:val="0"/>
        </w:rPr>
      </w:pPr>
      <w:r>
        <w:rPr>
          <w:i w:val="0"/>
          <w:noProof/>
        </w:rPr>
        <w:drawing>
          <wp:inline distT="0" distB="0" distL="0" distR="0" wp14:anchorId="6E941A8B" wp14:editId="346C62F1">
            <wp:extent cx="6296025" cy="2781300"/>
            <wp:effectExtent l="0" t="0" r="9525" b="0"/>
            <wp:docPr id="254618600" name="Picture 1" descr="A white rectangle with black lin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618600" name="Picture 1" descr="A white rectangle with black lines&#10;&#10;Description automatically generated"/>
                    <pic:cNvPicPr/>
                  </pic:nvPicPr>
                  <pic:blipFill>
                    <a:blip r:embed="rId6">
                      <a:extLst>
                        <a:ext uri="{28A0092B-C50C-407E-A947-70E740481C1C}">
                          <a14:useLocalDpi xmlns:a14="http://schemas.microsoft.com/office/drawing/2010/main" val="0"/>
                        </a:ext>
                      </a:extLst>
                    </a:blip>
                    <a:stretch>
                      <a:fillRect/>
                    </a:stretch>
                  </pic:blipFill>
                  <pic:spPr>
                    <a:xfrm>
                      <a:off x="0" y="0"/>
                      <a:ext cx="6296025" cy="2781300"/>
                    </a:xfrm>
                    <a:prstGeom prst="rect">
                      <a:avLst/>
                    </a:prstGeom>
                  </pic:spPr>
                </pic:pic>
              </a:graphicData>
            </a:graphic>
          </wp:inline>
        </w:drawing>
      </w:r>
    </w:p>
    <w:p w14:paraId="6129015A" w14:textId="77777777" w:rsidR="00CC6BBC" w:rsidRPr="00CC6BBC" w:rsidRDefault="00CC6BBC" w:rsidP="00CC6BBC"/>
    <w:p w14:paraId="1852F757" w14:textId="5EF2DBF1" w:rsidR="003921C9" w:rsidRDefault="004D0648" w:rsidP="00F0686D">
      <w:pPr>
        <w:pStyle w:val="Heading2"/>
      </w:pPr>
      <w:r>
        <w:t xml:space="preserve">Encoder </w:t>
      </w:r>
      <w:r w:rsidR="00875EC2">
        <w:t>Numbers</w:t>
      </w:r>
    </w:p>
    <w:p w14:paraId="4DEE395C" w14:textId="2ED8CE46" w:rsidR="006A6D96" w:rsidRDefault="00875EC2" w:rsidP="003921C9">
      <w:r>
        <w:t xml:space="preserve">The VFO encoder is treated differently from the dual encoders because its inputs are processed differently. </w:t>
      </w:r>
      <w:r w:rsidR="006A6D96">
        <w:t xml:space="preserve">From a software perspective, each </w:t>
      </w:r>
      <w:r w:rsidR="00442EE3">
        <w:t xml:space="preserve">dual </w:t>
      </w:r>
      <w:r w:rsidR="006A6D96">
        <w:t xml:space="preserve">encoder can have A (upper) and B (lower) encoders plus a “click” function. </w:t>
      </w:r>
      <w:r>
        <w:t>The “click” is treated as a pushbutton by the Arduino.</w:t>
      </w:r>
    </w:p>
    <w:p w14:paraId="360A2C8B" w14:textId="745696D7" w:rsidR="001912CB" w:rsidRDefault="001912CB" w:rsidP="003921C9">
      <w:r>
        <w:t xml:space="preserve">The top right encoder will be able to have two functions, using a “Shift” button. The Shift functionality is implemented in the Arduino, and the Raspberry Pi will see 6 dual connected encoders. </w:t>
      </w:r>
    </w:p>
    <w:p w14:paraId="1BFA8597" w14:textId="77777777" w:rsidR="00421819" w:rsidRDefault="00421819" w:rsidP="0097282C">
      <w:pPr>
        <w:rPr>
          <w:i/>
        </w:rPr>
      </w:pPr>
    </w:p>
    <w:p w14:paraId="2DE53838" w14:textId="789C6FA4" w:rsidR="00DA655A" w:rsidRDefault="00B43CDB" w:rsidP="00DA655A">
      <w:pPr>
        <w:keepNext/>
        <w:jc w:val="center"/>
      </w:pPr>
      <w:r>
        <w:rPr>
          <w:noProof/>
        </w:rPr>
        <w:drawing>
          <wp:inline distT="0" distB="0" distL="0" distR="0" wp14:anchorId="2473F133" wp14:editId="3ADE5EC4">
            <wp:extent cx="6296025" cy="2781300"/>
            <wp:effectExtent l="0" t="0" r="9525" b="0"/>
            <wp:docPr id="1615438654" name="Picture 2" descr="A white rectangle with black lin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5438654" name="Picture 2" descr="A white rectangle with black lines&#10;&#10;Description automatically generated"/>
                    <pic:cNvPicPr/>
                  </pic:nvPicPr>
                  <pic:blipFill>
                    <a:blip r:embed="rId7">
                      <a:extLst>
                        <a:ext uri="{28A0092B-C50C-407E-A947-70E740481C1C}">
                          <a14:useLocalDpi xmlns:a14="http://schemas.microsoft.com/office/drawing/2010/main" val="0"/>
                        </a:ext>
                      </a:extLst>
                    </a:blip>
                    <a:stretch>
                      <a:fillRect/>
                    </a:stretch>
                  </pic:blipFill>
                  <pic:spPr>
                    <a:xfrm>
                      <a:off x="0" y="0"/>
                      <a:ext cx="6296025" cy="2781300"/>
                    </a:xfrm>
                    <a:prstGeom prst="rect">
                      <a:avLst/>
                    </a:prstGeom>
                  </pic:spPr>
                </pic:pic>
              </a:graphicData>
            </a:graphic>
          </wp:inline>
        </w:drawing>
      </w:r>
    </w:p>
    <w:p w14:paraId="1DCE99FD" w14:textId="42F8DCD5" w:rsidR="0097282C" w:rsidRDefault="00DA655A" w:rsidP="00DA655A">
      <w:pPr>
        <w:pStyle w:val="Caption"/>
        <w:jc w:val="center"/>
      </w:pPr>
      <w:r>
        <w:t xml:space="preserve">Figure </w:t>
      </w:r>
      <w:r w:rsidR="000F5F30">
        <w:rPr>
          <w:noProof/>
        </w:rPr>
        <w:fldChar w:fldCharType="begin"/>
      </w:r>
      <w:r w:rsidR="000F5F30">
        <w:rPr>
          <w:noProof/>
        </w:rPr>
        <w:instrText xml:space="preserve"> SEQ Figure \* ARABIC </w:instrText>
      </w:r>
      <w:r w:rsidR="000F5F30">
        <w:rPr>
          <w:noProof/>
        </w:rPr>
        <w:fldChar w:fldCharType="separate"/>
      </w:r>
      <w:r w:rsidR="00B13E33">
        <w:rPr>
          <w:noProof/>
        </w:rPr>
        <w:t>1</w:t>
      </w:r>
      <w:r w:rsidR="000F5F30">
        <w:rPr>
          <w:noProof/>
        </w:rPr>
        <w:fldChar w:fldCharType="end"/>
      </w:r>
      <w:r>
        <w:t>: Encoder numbers</w:t>
      </w:r>
    </w:p>
    <w:p w14:paraId="2EBB7444" w14:textId="77777777" w:rsidR="00D34027" w:rsidRDefault="00D34027" w:rsidP="00D34027">
      <w:r>
        <w:t>Normal dual shaft encoders have encoder numbers as follows:</w:t>
      </w:r>
    </w:p>
    <w:tbl>
      <w:tblPr>
        <w:tblStyle w:val="TableGrid"/>
        <w:tblW w:w="0" w:type="auto"/>
        <w:tblLook w:val="04A0" w:firstRow="1" w:lastRow="0" w:firstColumn="1" w:lastColumn="0" w:noHBand="0" w:noVBand="1"/>
      </w:tblPr>
      <w:tblGrid>
        <w:gridCol w:w="3485"/>
        <w:gridCol w:w="1472"/>
        <w:gridCol w:w="1417"/>
      </w:tblGrid>
      <w:tr w:rsidR="00D34027" w14:paraId="68169B20" w14:textId="77777777" w:rsidTr="00707509">
        <w:tc>
          <w:tcPr>
            <w:tcW w:w="3485" w:type="dxa"/>
            <w:vMerge w:val="restart"/>
          </w:tcPr>
          <w:p w14:paraId="686820C1" w14:textId="77777777" w:rsidR="00D34027" w:rsidRPr="005C3062" w:rsidRDefault="00D34027" w:rsidP="00D34027">
            <w:pPr>
              <w:keepNext/>
              <w:spacing w:after="0" w:line="240" w:lineRule="auto"/>
              <w:rPr>
                <w:b/>
                <w:bCs/>
              </w:rPr>
            </w:pPr>
            <w:r w:rsidRPr="005C3062">
              <w:rPr>
                <w:b/>
                <w:bCs/>
              </w:rPr>
              <w:lastRenderedPageBreak/>
              <w:t xml:space="preserve">Encoder </w:t>
            </w:r>
          </w:p>
        </w:tc>
        <w:tc>
          <w:tcPr>
            <w:tcW w:w="2889" w:type="dxa"/>
            <w:gridSpan w:val="2"/>
          </w:tcPr>
          <w:p w14:paraId="7DBD73F6" w14:textId="4AC0E5AA" w:rsidR="00D34027" w:rsidRPr="005C3062" w:rsidRDefault="00E569A8" w:rsidP="00D34027">
            <w:pPr>
              <w:keepNext/>
              <w:spacing w:after="0" w:line="240" w:lineRule="auto"/>
              <w:jc w:val="center"/>
              <w:rPr>
                <w:b/>
                <w:bCs/>
              </w:rPr>
            </w:pPr>
            <w:r>
              <w:rPr>
                <w:b/>
                <w:bCs/>
              </w:rPr>
              <w:t>Software Scan Code</w:t>
            </w:r>
          </w:p>
        </w:tc>
      </w:tr>
      <w:tr w:rsidR="00D34027" w14:paraId="0269B79B" w14:textId="77777777" w:rsidTr="00707509">
        <w:tc>
          <w:tcPr>
            <w:tcW w:w="3485" w:type="dxa"/>
            <w:vMerge/>
          </w:tcPr>
          <w:p w14:paraId="464A1715" w14:textId="77777777" w:rsidR="00D34027" w:rsidRPr="005C3062" w:rsidRDefault="00D34027" w:rsidP="00D34027">
            <w:pPr>
              <w:keepNext/>
              <w:spacing w:after="0" w:line="240" w:lineRule="auto"/>
              <w:rPr>
                <w:b/>
                <w:bCs/>
              </w:rPr>
            </w:pPr>
          </w:p>
        </w:tc>
        <w:tc>
          <w:tcPr>
            <w:tcW w:w="1472" w:type="dxa"/>
          </w:tcPr>
          <w:p w14:paraId="23644F28" w14:textId="77777777" w:rsidR="00D34027" w:rsidRPr="005C3062" w:rsidRDefault="00D34027" w:rsidP="00D34027">
            <w:pPr>
              <w:keepNext/>
              <w:spacing w:after="0" w:line="240" w:lineRule="auto"/>
              <w:rPr>
                <w:b/>
                <w:bCs/>
              </w:rPr>
            </w:pPr>
            <w:r w:rsidRPr="005C3062">
              <w:rPr>
                <w:b/>
                <w:bCs/>
              </w:rPr>
              <w:t>Upper knob</w:t>
            </w:r>
          </w:p>
        </w:tc>
        <w:tc>
          <w:tcPr>
            <w:tcW w:w="1417" w:type="dxa"/>
          </w:tcPr>
          <w:p w14:paraId="5A3D72CB" w14:textId="77777777" w:rsidR="00D34027" w:rsidRPr="005C3062" w:rsidRDefault="00D34027" w:rsidP="00D34027">
            <w:pPr>
              <w:keepNext/>
              <w:spacing w:after="0" w:line="240" w:lineRule="auto"/>
              <w:rPr>
                <w:b/>
                <w:bCs/>
              </w:rPr>
            </w:pPr>
            <w:r w:rsidRPr="005C3062">
              <w:rPr>
                <w:b/>
                <w:bCs/>
              </w:rPr>
              <w:t>Lower knob</w:t>
            </w:r>
          </w:p>
        </w:tc>
      </w:tr>
      <w:tr w:rsidR="00D34027" w14:paraId="34AE7EF0" w14:textId="77777777" w:rsidTr="00707509">
        <w:tc>
          <w:tcPr>
            <w:tcW w:w="3485" w:type="dxa"/>
          </w:tcPr>
          <w:p w14:paraId="2CB57154" w14:textId="77777777" w:rsidR="00D34027" w:rsidRDefault="00D34027" w:rsidP="00D34027">
            <w:pPr>
              <w:keepNext/>
              <w:spacing w:after="0" w:line="240" w:lineRule="auto"/>
            </w:pPr>
            <w:r>
              <w:t>1</w:t>
            </w:r>
          </w:p>
        </w:tc>
        <w:tc>
          <w:tcPr>
            <w:tcW w:w="1472" w:type="dxa"/>
          </w:tcPr>
          <w:p w14:paraId="47C969F3" w14:textId="77777777" w:rsidR="00D34027" w:rsidRDefault="00D34027" w:rsidP="00D34027">
            <w:pPr>
              <w:keepNext/>
              <w:spacing w:after="0" w:line="240" w:lineRule="auto"/>
              <w:jc w:val="center"/>
            </w:pPr>
            <w:r>
              <w:t>0</w:t>
            </w:r>
          </w:p>
        </w:tc>
        <w:tc>
          <w:tcPr>
            <w:tcW w:w="1417" w:type="dxa"/>
          </w:tcPr>
          <w:p w14:paraId="14F2763B" w14:textId="77777777" w:rsidR="00D34027" w:rsidRDefault="00D34027" w:rsidP="00D34027">
            <w:pPr>
              <w:keepNext/>
              <w:spacing w:after="0" w:line="240" w:lineRule="auto"/>
              <w:jc w:val="center"/>
            </w:pPr>
            <w:r>
              <w:t>1</w:t>
            </w:r>
          </w:p>
        </w:tc>
      </w:tr>
      <w:tr w:rsidR="00D34027" w14:paraId="55450A8E" w14:textId="77777777" w:rsidTr="00707509">
        <w:tc>
          <w:tcPr>
            <w:tcW w:w="3485" w:type="dxa"/>
          </w:tcPr>
          <w:p w14:paraId="25489E4C" w14:textId="77777777" w:rsidR="00D34027" w:rsidRDefault="00D34027" w:rsidP="00D34027">
            <w:pPr>
              <w:keepNext/>
              <w:spacing w:after="0" w:line="240" w:lineRule="auto"/>
            </w:pPr>
            <w:r>
              <w:t>2</w:t>
            </w:r>
          </w:p>
        </w:tc>
        <w:tc>
          <w:tcPr>
            <w:tcW w:w="1472" w:type="dxa"/>
          </w:tcPr>
          <w:p w14:paraId="6DED8CAB" w14:textId="77777777" w:rsidR="00D34027" w:rsidRDefault="00D34027" w:rsidP="00D34027">
            <w:pPr>
              <w:keepNext/>
              <w:spacing w:after="0" w:line="240" w:lineRule="auto"/>
              <w:jc w:val="center"/>
            </w:pPr>
            <w:r>
              <w:t>2</w:t>
            </w:r>
          </w:p>
        </w:tc>
        <w:tc>
          <w:tcPr>
            <w:tcW w:w="1417" w:type="dxa"/>
          </w:tcPr>
          <w:p w14:paraId="4D3A6BC4" w14:textId="77777777" w:rsidR="00D34027" w:rsidRDefault="00D34027" w:rsidP="00D34027">
            <w:pPr>
              <w:keepNext/>
              <w:spacing w:after="0" w:line="240" w:lineRule="auto"/>
              <w:jc w:val="center"/>
            </w:pPr>
            <w:r>
              <w:t>3</w:t>
            </w:r>
          </w:p>
        </w:tc>
      </w:tr>
      <w:tr w:rsidR="00D34027" w14:paraId="7031EE42" w14:textId="77777777" w:rsidTr="00707509">
        <w:tc>
          <w:tcPr>
            <w:tcW w:w="3485" w:type="dxa"/>
          </w:tcPr>
          <w:p w14:paraId="54B2C6F2" w14:textId="77777777" w:rsidR="00D34027" w:rsidRDefault="00D34027" w:rsidP="00D34027">
            <w:pPr>
              <w:keepNext/>
              <w:spacing w:after="0" w:line="240" w:lineRule="auto"/>
            </w:pPr>
            <w:r>
              <w:t>3</w:t>
            </w:r>
          </w:p>
        </w:tc>
        <w:tc>
          <w:tcPr>
            <w:tcW w:w="1472" w:type="dxa"/>
          </w:tcPr>
          <w:p w14:paraId="69871830" w14:textId="77777777" w:rsidR="00D34027" w:rsidRDefault="00D34027" w:rsidP="00D34027">
            <w:pPr>
              <w:keepNext/>
              <w:spacing w:after="0" w:line="240" w:lineRule="auto"/>
              <w:jc w:val="center"/>
            </w:pPr>
            <w:r>
              <w:t>4</w:t>
            </w:r>
          </w:p>
        </w:tc>
        <w:tc>
          <w:tcPr>
            <w:tcW w:w="1417" w:type="dxa"/>
          </w:tcPr>
          <w:p w14:paraId="7EB7E750" w14:textId="77777777" w:rsidR="00D34027" w:rsidRDefault="00D34027" w:rsidP="00D34027">
            <w:pPr>
              <w:keepNext/>
              <w:spacing w:after="0" w:line="240" w:lineRule="auto"/>
              <w:jc w:val="center"/>
            </w:pPr>
            <w:r>
              <w:t>5</w:t>
            </w:r>
          </w:p>
        </w:tc>
      </w:tr>
      <w:tr w:rsidR="00D34027" w14:paraId="5BDC51D3" w14:textId="77777777" w:rsidTr="00707509">
        <w:tc>
          <w:tcPr>
            <w:tcW w:w="3485" w:type="dxa"/>
          </w:tcPr>
          <w:p w14:paraId="468E401B" w14:textId="77777777" w:rsidR="00D34027" w:rsidRDefault="00D34027" w:rsidP="00D34027">
            <w:pPr>
              <w:keepNext/>
              <w:spacing w:after="0" w:line="240" w:lineRule="auto"/>
            </w:pPr>
            <w:r>
              <w:t>4</w:t>
            </w:r>
          </w:p>
        </w:tc>
        <w:tc>
          <w:tcPr>
            <w:tcW w:w="1472" w:type="dxa"/>
          </w:tcPr>
          <w:p w14:paraId="5A3E1576" w14:textId="77777777" w:rsidR="00D34027" w:rsidRDefault="00D34027" w:rsidP="00D34027">
            <w:pPr>
              <w:keepNext/>
              <w:spacing w:after="0" w:line="240" w:lineRule="auto"/>
              <w:jc w:val="center"/>
            </w:pPr>
            <w:r>
              <w:t>6</w:t>
            </w:r>
          </w:p>
        </w:tc>
        <w:tc>
          <w:tcPr>
            <w:tcW w:w="1417" w:type="dxa"/>
          </w:tcPr>
          <w:p w14:paraId="1ACA3EEA" w14:textId="77777777" w:rsidR="00D34027" w:rsidRDefault="00D34027" w:rsidP="00D34027">
            <w:pPr>
              <w:keepNext/>
              <w:spacing w:after="0" w:line="240" w:lineRule="auto"/>
              <w:jc w:val="center"/>
            </w:pPr>
            <w:r>
              <w:t>7</w:t>
            </w:r>
          </w:p>
        </w:tc>
      </w:tr>
      <w:tr w:rsidR="00D34027" w14:paraId="78377417" w14:textId="77777777" w:rsidTr="00707509">
        <w:tc>
          <w:tcPr>
            <w:tcW w:w="3485" w:type="dxa"/>
          </w:tcPr>
          <w:p w14:paraId="2E3BFC0C" w14:textId="77777777" w:rsidR="00D34027" w:rsidRDefault="00D34027" w:rsidP="00D34027">
            <w:pPr>
              <w:keepNext/>
              <w:spacing w:after="0" w:line="240" w:lineRule="auto"/>
            </w:pPr>
            <w:r>
              <w:t>5</w:t>
            </w:r>
          </w:p>
        </w:tc>
        <w:tc>
          <w:tcPr>
            <w:tcW w:w="1472" w:type="dxa"/>
          </w:tcPr>
          <w:p w14:paraId="4E411D85" w14:textId="77777777" w:rsidR="00D34027" w:rsidRDefault="00D34027" w:rsidP="00D34027">
            <w:pPr>
              <w:keepNext/>
              <w:spacing w:after="0" w:line="240" w:lineRule="auto"/>
              <w:jc w:val="center"/>
            </w:pPr>
            <w:r>
              <w:t>8</w:t>
            </w:r>
          </w:p>
        </w:tc>
        <w:tc>
          <w:tcPr>
            <w:tcW w:w="1417" w:type="dxa"/>
          </w:tcPr>
          <w:p w14:paraId="331643E5" w14:textId="77777777" w:rsidR="00D34027" w:rsidRDefault="00D34027" w:rsidP="00D34027">
            <w:pPr>
              <w:keepNext/>
              <w:spacing w:after="0" w:line="240" w:lineRule="auto"/>
              <w:jc w:val="center"/>
            </w:pPr>
            <w:r>
              <w:t>9</w:t>
            </w:r>
          </w:p>
        </w:tc>
      </w:tr>
      <w:tr w:rsidR="00D34027" w14:paraId="4F1A4B99" w14:textId="77777777" w:rsidTr="00707509">
        <w:tc>
          <w:tcPr>
            <w:tcW w:w="3485" w:type="dxa"/>
          </w:tcPr>
          <w:p w14:paraId="026D96A3" w14:textId="77777777" w:rsidR="00D34027" w:rsidRDefault="00D34027" w:rsidP="00D34027">
            <w:pPr>
              <w:keepNext/>
              <w:spacing w:after="0" w:line="240" w:lineRule="auto"/>
            </w:pPr>
            <w:r>
              <w:t>6 (encoder 5 when shift is active)</w:t>
            </w:r>
          </w:p>
        </w:tc>
        <w:tc>
          <w:tcPr>
            <w:tcW w:w="1472" w:type="dxa"/>
          </w:tcPr>
          <w:p w14:paraId="41389D7E" w14:textId="77777777" w:rsidR="00D34027" w:rsidRDefault="00D34027" w:rsidP="00D34027">
            <w:pPr>
              <w:keepNext/>
              <w:spacing w:after="0" w:line="240" w:lineRule="auto"/>
              <w:jc w:val="center"/>
            </w:pPr>
            <w:r>
              <w:t>10</w:t>
            </w:r>
          </w:p>
        </w:tc>
        <w:tc>
          <w:tcPr>
            <w:tcW w:w="1417" w:type="dxa"/>
          </w:tcPr>
          <w:p w14:paraId="33FEC00C" w14:textId="77777777" w:rsidR="00D34027" w:rsidRDefault="00D34027" w:rsidP="00D34027">
            <w:pPr>
              <w:keepNext/>
              <w:spacing w:after="0" w:line="240" w:lineRule="auto"/>
              <w:jc w:val="center"/>
            </w:pPr>
            <w:r>
              <w:t>11</w:t>
            </w:r>
          </w:p>
        </w:tc>
      </w:tr>
    </w:tbl>
    <w:p w14:paraId="54ED4D4D" w14:textId="46AE0061" w:rsidR="00D34027" w:rsidRPr="00D34027" w:rsidRDefault="00E569A8" w:rsidP="00D34027">
      <w:r>
        <w:t>(CAT message identify the encoder numbers as scan code + 1)</w:t>
      </w:r>
    </w:p>
    <w:p w14:paraId="0748E558" w14:textId="1E23EC54" w:rsidR="001F0EA2" w:rsidRDefault="001F0EA2" w:rsidP="001F0EA2">
      <w:pPr>
        <w:pStyle w:val="Heading2"/>
      </w:pPr>
      <w:r>
        <w:t xml:space="preserve">Pushbutton </w:t>
      </w:r>
      <w:r w:rsidR="00875EC2">
        <w:t>Numbers</w:t>
      </w:r>
    </w:p>
    <w:p w14:paraId="0C86DCB3" w14:textId="393D2C7C" w:rsidR="00906155" w:rsidRDefault="00906155" w:rsidP="00FE70CF">
      <w:pPr>
        <w:spacing w:after="200" w:line="276" w:lineRule="auto"/>
      </w:pPr>
      <w:r>
        <w:t xml:space="preserve">Pushbuttons have two numbers: the software scan code from the matrix algorithm; and the number that is reported to </w:t>
      </w:r>
      <w:r w:rsidR="00A90014">
        <w:t>the Raspberry pi</w:t>
      </w:r>
      <w:r>
        <w:t>. A lookup ta</w:t>
      </w:r>
      <w:r w:rsidR="0097282C">
        <w:t xml:space="preserve">ble from scan code gives the </w:t>
      </w:r>
      <w:r w:rsidR="008E26B1">
        <w:t>reporting</w:t>
      </w:r>
      <w:r>
        <w:t xml:space="preserve"> number.</w:t>
      </w:r>
      <w:r w:rsidR="0097282C">
        <w:t xml:space="preserve"> The scan codes are only used by the Arduino software and have no user meaning.</w:t>
      </w:r>
    </w:p>
    <w:p w14:paraId="3A445A36" w14:textId="27FD8897" w:rsidR="00AE2F08" w:rsidRDefault="00AE2F08" w:rsidP="0092236C">
      <w:pPr>
        <w:spacing w:after="200" w:line="276" w:lineRule="auto"/>
      </w:pPr>
      <w:r>
        <w:t xml:space="preserve">Band buttons in the 3x4 matrix have two functions according to the BAND shift. The band shift functionality is implemented in the Arduino; the effect is that the user software “sees” </w:t>
      </w:r>
      <w:r w:rsidR="00F73008">
        <w:t>additional</w:t>
      </w:r>
      <w:r>
        <w:t xml:space="preserve"> </w:t>
      </w:r>
      <w:r w:rsidR="00F73008">
        <w:t xml:space="preserve">pushbuttons for band and unshifted function. </w:t>
      </w:r>
      <w:r w:rsidR="0092236C">
        <w:t>If shift pressed, a button code 1</w:t>
      </w:r>
      <w:r w:rsidR="00C705A8">
        <w:t>3</w:t>
      </w:r>
      <w:r w:rsidR="0092236C">
        <w:t xml:space="preserve"> higher is given for example "Fil -" will give a code of 18 (no shift) or 3</w:t>
      </w:r>
      <w:r w:rsidR="00B63419">
        <w:t>1</w:t>
      </w:r>
      <w:r w:rsidR="0092236C">
        <w:t xml:space="preserve"> (band function shifted).</w:t>
      </w:r>
      <w:r w:rsidR="00707AE4">
        <w:t xml:space="preserve"> The shift buttons themselves do not send codes to the Raspberry Pi.</w:t>
      </w:r>
      <w:r w:rsidR="00B63419">
        <w:t xml:space="preserve"> PB13 (encoder </w:t>
      </w:r>
      <w:r w:rsidR="003969EA">
        <w:t>5 pushbutton) will generate a code of 26 if the encoder shift is selected.</w:t>
      </w:r>
      <w:r w:rsidR="001006AE">
        <w:t xml:space="preserve"> If </w:t>
      </w:r>
      <w:r w:rsidR="000D321C">
        <w:t>encoder shift is active, the button for encoder 5 will generate a different code of 41.</w:t>
      </w:r>
    </w:p>
    <w:p w14:paraId="5F0024B3" w14:textId="208E50A4" w:rsidR="0097282C" w:rsidRDefault="0007434C" w:rsidP="0097282C">
      <w:pPr>
        <w:keepNext/>
        <w:spacing w:after="200" w:line="276" w:lineRule="auto"/>
        <w:jc w:val="center"/>
      </w:pPr>
      <w:r>
        <w:rPr>
          <w:noProof/>
        </w:rPr>
        <w:drawing>
          <wp:inline distT="0" distB="0" distL="0" distR="0" wp14:anchorId="0EB8570F" wp14:editId="1776D4F8">
            <wp:extent cx="6296025" cy="2771775"/>
            <wp:effectExtent l="0" t="0" r="9525" b="9525"/>
            <wp:docPr id="1964068799" name="Picture 1" descr="A white rectangular object with black lin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4068799" name="Picture 1" descr="A white rectangular object with black lines&#10;&#10;Description automatically generated"/>
                    <pic:cNvPicPr/>
                  </pic:nvPicPr>
                  <pic:blipFill>
                    <a:blip r:embed="rId8">
                      <a:extLst>
                        <a:ext uri="{28A0092B-C50C-407E-A947-70E740481C1C}">
                          <a14:useLocalDpi xmlns:a14="http://schemas.microsoft.com/office/drawing/2010/main" val="0"/>
                        </a:ext>
                      </a:extLst>
                    </a:blip>
                    <a:stretch>
                      <a:fillRect/>
                    </a:stretch>
                  </pic:blipFill>
                  <pic:spPr>
                    <a:xfrm>
                      <a:off x="0" y="0"/>
                      <a:ext cx="6296025" cy="2771775"/>
                    </a:xfrm>
                    <a:prstGeom prst="rect">
                      <a:avLst/>
                    </a:prstGeom>
                  </pic:spPr>
                </pic:pic>
              </a:graphicData>
            </a:graphic>
          </wp:inline>
        </w:drawing>
      </w:r>
    </w:p>
    <w:p w14:paraId="5E8E7758" w14:textId="3EB9913C" w:rsidR="0097282C" w:rsidRDefault="0097282C" w:rsidP="0097282C">
      <w:pPr>
        <w:pStyle w:val="Caption"/>
        <w:jc w:val="center"/>
      </w:pPr>
      <w:r>
        <w:t xml:space="preserve">Figure </w:t>
      </w:r>
      <w:r w:rsidR="00DA655A">
        <w:rPr>
          <w:noProof/>
        </w:rPr>
        <w:fldChar w:fldCharType="begin"/>
      </w:r>
      <w:r w:rsidR="00DA655A">
        <w:rPr>
          <w:noProof/>
        </w:rPr>
        <w:instrText xml:space="preserve"> SEQ Figure \* ARABIC </w:instrText>
      </w:r>
      <w:r w:rsidR="00DA655A">
        <w:rPr>
          <w:noProof/>
        </w:rPr>
        <w:fldChar w:fldCharType="separate"/>
      </w:r>
      <w:r w:rsidR="00B13E33">
        <w:rPr>
          <w:noProof/>
        </w:rPr>
        <w:t>2</w:t>
      </w:r>
      <w:r w:rsidR="00DA655A">
        <w:rPr>
          <w:noProof/>
        </w:rPr>
        <w:fldChar w:fldCharType="end"/>
      </w:r>
      <w:r>
        <w:t>: Software Scan Codes</w:t>
      </w:r>
    </w:p>
    <w:p w14:paraId="2631B195" w14:textId="259AC49E" w:rsidR="002014CD" w:rsidRDefault="002014CD" w:rsidP="007C3ABC">
      <w:r>
        <w:t>A complete list of reported button codes is below.</w:t>
      </w:r>
    </w:p>
    <w:tbl>
      <w:tblPr>
        <w:tblStyle w:val="TableGrid"/>
        <w:tblW w:w="0" w:type="auto"/>
        <w:tblLayout w:type="fixed"/>
        <w:tblLook w:val="04A0" w:firstRow="1" w:lastRow="0" w:firstColumn="1" w:lastColumn="0" w:noHBand="0" w:noVBand="1"/>
      </w:tblPr>
      <w:tblGrid>
        <w:gridCol w:w="1741"/>
        <w:gridCol w:w="806"/>
        <w:gridCol w:w="1701"/>
        <w:gridCol w:w="709"/>
        <w:gridCol w:w="1701"/>
        <w:gridCol w:w="708"/>
        <w:gridCol w:w="1701"/>
        <w:gridCol w:w="709"/>
      </w:tblGrid>
      <w:tr w:rsidR="001D1776" w14:paraId="2819D659" w14:textId="1893F4AF" w:rsidTr="00233124">
        <w:tc>
          <w:tcPr>
            <w:tcW w:w="1741" w:type="dxa"/>
          </w:tcPr>
          <w:p w14:paraId="1C471B54" w14:textId="53D7ED11" w:rsidR="001D1776" w:rsidRPr="00233124" w:rsidRDefault="001D1776" w:rsidP="001D1776">
            <w:pPr>
              <w:spacing w:after="0" w:line="240" w:lineRule="auto"/>
              <w:rPr>
                <w:b/>
                <w:bCs/>
              </w:rPr>
            </w:pPr>
            <w:r w:rsidRPr="00233124">
              <w:rPr>
                <w:b/>
                <w:bCs/>
              </w:rPr>
              <w:t>Button Function</w:t>
            </w:r>
          </w:p>
        </w:tc>
        <w:tc>
          <w:tcPr>
            <w:tcW w:w="806" w:type="dxa"/>
          </w:tcPr>
          <w:p w14:paraId="6EF03889" w14:textId="0BBE9DF2" w:rsidR="001D1776" w:rsidRPr="00233124" w:rsidRDefault="001D1776" w:rsidP="001D1776">
            <w:pPr>
              <w:spacing w:after="0" w:line="240" w:lineRule="auto"/>
              <w:rPr>
                <w:b/>
                <w:bCs/>
              </w:rPr>
            </w:pPr>
            <w:r w:rsidRPr="00233124">
              <w:rPr>
                <w:b/>
                <w:bCs/>
              </w:rPr>
              <w:t>Code</w:t>
            </w:r>
          </w:p>
        </w:tc>
        <w:tc>
          <w:tcPr>
            <w:tcW w:w="1701" w:type="dxa"/>
          </w:tcPr>
          <w:p w14:paraId="10B5C381" w14:textId="0B25AB49" w:rsidR="001D1776" w:rsidRPr="00233124" w:rsidRDefault="001D1776" w:rsidP="001D1776">
            <w:pPr>
              <w:spacing w:after="0" w:line="240" w:lineRule="auto"/>
              <w:rPr>
                <w:b/>
                <w:bCs/>
              </w:rPr>
            </w:pPr>
            <w:r w:rsidRPr="00233124">
              <w:rPr>
                <w:b/>
                <w:bCs/>
              </w:rPr>
              <w:t>Button Function</w:t>
            </w:r>
          </w:p>
        </w:tc>
        <w:tc>
          <w:tcPr>
            <w:tcW w:w="709" w:type="dxa"/>
          </w:tcPr>
          <w:p w14:paraId="35986ED4" w14:textId="42C8FDB2" w:rsidR="001D1776" w:rsidRPr="00233124" w:rsidRDefault="001D1776" w:rsidP="001D1776">
            <w:pPr>
              <w:spacing w:after="0" w:line="240" w:lineRule="auto"/>
              <w:rPr>
                <w:b/>
                <w:bCs/>
              </w:rPr>
            </w:pPr>
            <w:r w:rsidRPr="00233124">
              <w:rPr>
                <w:b/>
                <w:bCs/>
              </w:rPr>
              <w:t>Code</w:t>
            </w:r>
          </w:p>
        </w:tc>
        <w:tc>
          <w:tcPr>
            <w:tcW w:w="1701" w:type="dxa"/>
          </w:tcPr>
          <w:p w14:paraId="33E08CB0" w14:textId="1B82B100" w:rsidR="001D1776" w:rsidRPr="00233124" w:rsidRDefault="001D1776" w:rsidP="001D1776">
            <w:pPr>
              <w:spacing w:after="0" w:line="240" w:lineRule="auto"/>
              <w:rPr>
                <w:b/>
                <w:bCs/>
              </w:rPr>
            </w:pPr>
            <w:r w:rsidRPr="00233124">
              <w:rPr>
                <w:b/>
                <w:bCs/>
              </w:rPr>
              <w:t>Button Function</w:t>
            </w:r>
          </w:p>
        </w:tc>
        <w:tc>
          <w:tcPr>
            <w:tcW w:w="708" w:type="dxa"/>
          </w:tcPr>
          <w:p w14:paraId="48821554" w14:textId="0F70EC9F" w:rsidR="001D1776" w:rsidRPr="00233124" w:rsidRDefault="001D1776" w:rsidP="001D1776">
            <w:pPr>
              <w:spacing w:after="0" w:line="240" w:lineRule="auto"/>
              <w:rPr>
                <w:b/>
                <w:bCs/>
              </w:rPr>
            </w:pPr>
            <w:r w:rsidRPr="00233124">
              <w:rPr>
                <w:b/>
                <w:bCs/>
              </w:rPr>
              <w:t>Code</w:t>
            </w:r>
          </w:p>
        </w:tc>
        <w:tc>
          <w:tcPr>
            <w:tcW w:w="1701" w:type="dxa"/>
          </w:tcPr>
          <w:p w14:paraId="766BC3DB" w14:textId="300425F5" w:rsidR="001D1776" w:rsidRPr="00233124" w:rsidRDefault="001D1776" w:rsidP="001D1776">
            <w:pPr>
              <w:spacing w:after="0" w:line="240" w:lineRule="auto"/>
              <w:rPr>
                <w:b/>
                <w:bCs/>
              </w:rPr>
            </w:pPr>
            <w:r w:rsidRPr="00233124">
              <w:rPr>
                <w:b/>
                <w:bCs/>
              </w:rPr>
              <w:t>Button Function</w:t>
            </w:r>
          </w:p>
        </w:tc>
        <w:tc>
          <w:tcPr>
            <w:tcW w:w="709" w:type="dxa"/>
          </w:tcPr>
          <w:p w14:paraId="7F1E9E3C" w14:textId="2A30F748" w:rsidR="001D1776" w:rsidRPr="00233124" w:rsidRDefault="001D1776" w:rsidP="001D1776">
            <w:pPr>
              <w:spacing w:after="0" w:line="240" w:lineRule="auto"/>
              <w:rPr>
                <w:b/>
                <w:bCs/>
              </w:rPr>
            </w:pPr>
            <w:r w:rsidRPr="00233124">
              <w:rPr>
                <w:b/>
                <w:bCs/>
              </w:rPr>
              <w:t>Code</w:t>
            </w:r>
          </w:p>
        </w:tc>
      </w:tr>
      <w:tr w:rsidR="001D1776" w14:paraId="694AC872" w14:textId="214C1C49" w:rsidTr="00233124">
        <w:tc>
          <w:tcPr>
            <w:tcW w:w="1741" w:type="dxa"/>
          </w:tcPr>
          <w:p w14:paraId="0240EDCD" w14:textId="34507806" w:rsidR="001D1776" w:rsidRDefault="00012DDA" w:rsidP="001D1776">
            <w:pPr>
              <w:spacing w:after="0" w:line="240" w:lineRule="auto"/>
            </w:pPr>
            <w:r>
              <w:t xml:space="preserve">No button </w:t>
            </w:r>
          </w:p>
        </w:tc>
        <w:tc>
          <w:tcPr>
            <w:tcW w:w="806" w:type="dxa"/>
          </w:tcPr>
          <w:p w14:paraId="0FEF804E" w14:textId="0E196044" w:rsidR="001D1776" w:rsidRDefault="00012DDA" w:rsidP="001D1776">
            <w:pPr>
              <w:spacing w:after="0" w:line="240" w:lineRule="auto"/>
            </w:pPr>
            <w:r>
              <w:t>0</w:t>
            </w:r>
          </w:p>
        </w:tc>
        <w:tc>
          <w:tcPr>
            <w:tcW w:w="1701" w:type="dxa"/>
          </w:tcPr>
          <w:p w14:paraId="7219F7F8" w14:textId="76EE5E75" w:rsidR="001D1776" w:rsidRDefault="00663E83" w:rsidP="001D1776">
            <w:pPr>
              <w:spacing w:after="0" w:line="240" w:lineRule="auto"/>
            </w:pPr>
            <w:r>
              <w:t>RIT/XIT</w:t>
            </w:r>
          </w:p>
        </w:tc>
        <w:tc>
          <w:tcPr>
            <w:tcW w:w="709" w:type="dxa"/>
          </w:tcPr>
          <w:p w14:paraId="04A6B033" w14:textId="4863336B" w:rsidR="001D1776" w:rsidRDefault="00663E83" w:rsidP="001D1776">
            <w:pPr>
              <w:spacing w:after="0" w:line="240" w:lineRule="auto"/>
            </w:pPr>
            <w:r>
              <w:t>11</w:t>
            </w:r>
          </w:p>
        </w:tc>
        <w:tc>
          <w:tcPr>
            <w:tcW w:w="1701" w:type="dxa"/>
          </w:tcPr>
          <w:p w14:paraId="09C2368C" w14:textId="1C6B57D4" w:rsidR="001D1776" w:rsidRDefault="001D2EAE" w:rsidP="001D1776">
            <w:pPr>
              <w:spacing w:after="0" w:line="240" w:lineRule="auto"/>
            </w:pPr>
            <w:r>
              <w:t>Split</w:t>
            </w:r>
          </w:p>
        </w:tc>
        <w:tc>
          <w:tcPr>
            <w:tcW w:w="708" w:type="dxa"/>
          </w:tcPr>
          <w:p w14:paraId="7AB35E2A" w14:textId="1FEEA5C8" w:rsidR="001D1776" w:rsidRDefault="00F65716" w:rsidP="001D1776">
            <w:pPr>
              <w:spacing w:after="0" w:line="240" w:lineRule="auto"/>
            </w:pPr>
            <w:r>
              <w:t>22</w:t>
            </w:r>
          </w:p>
        </w:tc>
        <w:tc>
          <w:tcPr>
            <w:tcW w:w="1701" w:type="dxa"/>
          </w:tcPr>
          <w:p w14:paraId="5216FBB4" w14:textId="7E164B03" w:rsidR="001D1776" w:rsidRDefault="00233124" w:rsidP="001D1776">
            <w:pPr>
              <w:spacing w:after="0" w:line="240" w:lineRule="auto"/>
            </w:pPr>
            <w:r>
              <w:t>17M</w:t>
            </w:r>
          </w:p>
        </w:tc>
        <w:tc>
          <w:tcPr>
            <w:tcW w:w="709" w:type="dxa"/>
          </w:tcPr>
          <w:p w14:paraId="7FE5DA09" w14:textId="5391963E" w:rsidR="001D1776" w:rsidRDefault="0029138A" w:rsidP="001D1776">
            <w:pPr>
              <w:spacing w:after="0" w:line="240" w:lineRule="auto"/>
            </w:pPr>
            <w:r>
              <w:t>33</w:t>
            </w:r>
          </w:p>
        </w:tc>
      </w:tr>
      <w:tr w:rsidR="00663E83" w14:paraId="36F590D4" w14:textId="635D8697" w:rsidTr="00233124">
        <w:tc>
          <w:tcPr>
            <w:tcW w:w="1741" w:type="dxa"/>
          </w:tcPr>
          <w:p w14:paraId="74F8B838" w14:textId="79F191BB" w:rsidR="00663E83" w:rsidRDefault="00663E83" w:rsidP="00663E83">
            <w:pPr>
              <w:spacing w:after="0" w:line="240" w:lineRule="auto"/>
            </w:pPr>
            <w:r>
              <w:t>Encoder 1 press</w:t>
            </w:r>
          </w:p>
        </w:tc>
        <w:tc>
          <w:tcPr>
            <w:tcW w:w="806" w:type="dxa"/>
          </w:tcPr>
          <w:p w14:paraId="04C03163" w14:textId="6769804F" w:rsidR="00663E83" w:rsidRDefault="00663E83" w:rsidP="00663E83">
            <w:pPr>
              <w:spacing w:after="0" w:line="240" w:lineRule="auto"/>
            </w:pPr>
            <w:r>
              <w:t>1</w:t>
            </w:r>
          </w:p>
        </w:tc>
        <w:tc>
          <w:tcPr>
            <w:tcW w:w="1701" w:type="dxa"/>
          </w:tcPr>
          <w:p w14:paraId="5C334BF3" w14:textId="7DFF5DD0" w:rsidR="00663E83" w:rsidRDefault="00663E83" w:rsidP="00663E83">
            <w:pPr>
              <w:spacing w:after="0" w:line="240" w:lineRule="auto"/>
            </w:pPr>
            <w:r>
              <w:t>Encoder 4 press</w:t>
            </w:r>
          </w:p>
        </w:tc>
        <w:tc>
          <w:tcPr>
            <w:tcW w:w="709" w:type="dxa"/>
          </w:tcPr>
          <w:p w14:paraId="5FB474BA" w14:textId="5EC790C3" w:rsidR="00663E83" w:rsidRDefault="00663E83" w:rsidP="00663E83">
            <w:pPr>
              <w:spacing w:after="0" w:line="240" w:lineRule="auto"/>
            </w:pPr>
            <w:r>
              <w:t>12</w:t>
            </w:r>
          </w:p>
        </w:tc>
        <w:tc>
          <w:tcPr>
            <w:tcW w:w="1701" w:type="dxa"/>
          </w:tcPr>
          <w:p w14:paraId="28EEFC5B" w14:textId="697E07A0" w:rsidR="00663E83" w:rsidRDefault="00267178" w:rsidP="00663E83">
            <w:pPr>
              <w:spacing w:after="0" w:line="240" w:lineRule="auto"/>
            </w:pPr>
            <w:r>
              <w:t>User 1</w:t>
            </w:r>
          </w:p>
        </w:tc>
        <w:tc>
          <w:tcPr>
            <w:tcW w:w="708" w:type="dxa"/>
          </w:tcPr>
          <w:p w14:paraId="73540167" w14:textId="2EBD96D5" w:rsidR="00663E83" w:rsidRDefault="00F65716" w:rsidP="00663E83">
            <w:pPr>
              <w:spacing w:after="0" w:line="240" w:lineRule="auto"/>
            </w:pPr>
            <w:r>
              <w:t>23</w:t>
            </w:r>
          </w:p>
        </w:tc>
        <w:tc>
          <w:tcPr>
            <w:tcW w:w="1701" w:type="dxa"/>
          </w:tcPr>
          <w:p w14:paraId="419DF303" w14:textId="39A2AE5B" w:rsidR="00663E83" w:rsidRDefault="00233124" w:rsidP="00663E83">
            <w:pPr>
              <w:spacing w:after="0" w:line="240" w:lineRule="auto"/>
            </w:pPr>
            <w:r>
              <w:t>15M</w:t>
            </w:r>
          </w:p>
        </w:tc>
        <w:tc>
          <w:tcPr>
            <w:tcW w:w="709" w:type="dxa"/>
          </w:tcPr>
          <w:p w14:paraId="16014B04" w14:textId="41565B41" w:rsidR="00663E83" w:rsidRDefault="0029138A" w:rsidP="00663E83">
            <w:pPr>
              <w:spacing w:after="0" w:line="240" w:lineRule="auto"/>
            </w:pPr>
            <w:r>
              <w:t>34</w:t>
            </w:r>
          </w:p>
        </w:tc>
      </w:tr>
      <w:tr w:rsidR="00663E83" w14:paraId="463F60CB" w14:textId="753B93F1" w:rsidTr="00233124">
        <w:tc>
          <w:tcPr>
            <w:tcW w:w="1741" w:type="dxa"/>
          </w:tcPr>
          <w:p w14:paraId="05C1EFE8" w14:textId="5C158D48" w:rsidR="00663E83" w:rsidRDefault="00663E83" w:rsidP="00663E83">
            <w:pPr>
              <w:spacing w:after="0" w:line="240" w:lineRule="auto"/>
            </w:pPr>
            <w:r>
              <w:t>Encoder 2 press</w:t>
            </w:r>
          </w:p>
        </w:tc>
        <w:tc>
          <w:tcPr>
            <w:tcW w:w="806" w:type="dxa"/>
          </w:tcPr>
          <w:p w14:paraId="7C1D576B" w14:textId="556C479D" w:rsidR="00663E83" w:rsidRDefault="00663E83" w:rsidP="00663E83">
            <w:pPr>
              <w:spacing w:after="0" w:line="240" w:lineRule="auto"/>
            </w:pPr>
            <w:r>
              <w:t>2</w:t>
            </w:r>
          </w:p>
        </w:tc>
        <w:tc>
          <w:tcPr>
            <w:tcW w:w="1701" w:type="dxa"/>
          </w:tcPr>
          <w:p w14:paraId="0CAF904C" w14:textId="600E9CF7" w:rsidR="00663E83" w:rsidRDefault="00663E83" w:rsidP="00663E83">
            <w:pPr>
              <w:spacing w:after="0" w:line="240" w:lineRule="auto"/>
            </w:pPr>
            <w:r>
              <w:t>Encoder 5 press</w:t>
            </w:r>
          </w:p>
        </w:tc>
        <w:tc>
          <w:tcPr>
            <w:tcW w:w="709" w:type="dxa"/>
          </w:tcPr>
          <w:p w14:paraId="7CFFAF4C" w14:textId="68189F03" w:rsidR="00663E83" w:rsidRDefault="00663E83" w:rsidP="00663E83">
            <w:pPr>
              <w:spacing w:after="0" w:line="240" w:lineRule="auto"/>
            </w:pPr>
            <w:r>
              <w:t>13</w:t>
            </w:r>
          </w:p>
        </w:tc>
        <w:tc>
          <w:tcPr>
            <w:tcW w:w="1701" w:type="dxa"/>
          </w:tcPr>
          <w:p w14:paraId="77F4E174" w14:textId="4852ADFD" w:rsidR="00663E83" w:rsidRDefault="00267178" w:rsidP="00663E83">
            <w:pPr>
              <w:spacing w:after="0" w:line="240" w:lineRule="auto"/>
            </w:pPr>
            <w:r>
              <w:t>User 2</w:t>
            </w:r>
          </w:p>
        </w:tc>
        <w:tc>
          <w:tcPr>
            <w:tcW w:w="708" w:type="dxa"/>
          </w:tcPr>
          <w:p w14:paraId="087A203F" w14:textId="31B72978" w:rsidR="00663E83" w:rsidRDefault="00F65716" w:rsidP="00663E83">
            <w:pPr>
              <w:spacing w:after="0" w:line="240" w:lineRule="auto"/>
            </w:pPr>
            <w:r>
              <w:t>24</w:t>
            </w:r>
          </w:p>
        </w:tc>
        <w:tc>
          <w:tcPr>
            <w:tcW w:w="1701" w:type="dxa"/>
          </w:tcPr>
          <w:p w14:paraId="5E68C0A1" w14:textId="20E7E1BF" w:rsidR="00663E83" w:rsidRDefault="00233124" w:rsidP="00663E83">
            <w:pPr>
              <w:spacing w:after="0" w:line="240" w:lineRule="auto"/>
            </w:pPr>
            <w:r>
              <w:t>12M</w:t>
            </w:r>
          </w:p>
        </w:tc>
        <w:tc>
          <w:tcPr>
            <w:tcW w:w="709" w:type="dxa"/>
          </w:tcPr>
          <w:p w14:paraId="09A77506" w14:textId="411B11E8" w:rsidR="00663E83" w:rsidRDefault="0029138A" w:rsidP="00663E83">
            <w:pPr>
              <w:spacing w:after="0" w:line="240" w:lineRule="auto"/>
            </w:pPr>
            <w:r>
              <w:t>35</w:t>
            </w:r>
          </w:p>
        </w:tc>
      </w:tr>
      <w:tr w:rsidR="00663E83" w14:paraId="4D8AA6AA" w14:textId="16E93AAF" w:rsidTr="00233124">
        <w:tc>
          <w:tcPr>
            <w:tcW w:w="1741" w:type="dxa"/>
          </w:tcPr>
          <w:p w14:paraId="08711388" w14:textId="60A935A8" w:rsidR="00663E83" w:rsidRDefault="00663E83" w:rsidP="00663E83">
            <w:pPr>
              <w:spacing w:after="0" w:line="240" w:lineRule="auto"/>
            </w:pPr>
            <w:r>
              <w:t>Encoder 3 press</w:t>
            </w:r>
          </w:p>
        </w:tc>
        <w:tc>
          <w:tcPr>
            <w:tcW w:w="806" w:type="dxa"/>
          </w:tcPr>
          <w:p w14:paraId="7506FC54" w14:textId="360447F9" w:rsidR="00663E83" w:rsidRDefault="00663E83" w:rsidP="00663E83">
            <w:pPr>
              <w:spacing w:after="0" w:line="240" w:lineRule="auto"/>
            </w:pPr>
            <w:r>
              <w:t>3</w:t>
            </w:r>
          </w:p>
        </w:tc>
        <w:tc>
          <w:tcPr>
            <w:tcW w:w="1701" w:type="dxa"/>
          </w:tcPr>
          <w:p w14:paraId="280B1E00" w14:textId="74C0EE9A" w:rsidR="00663E83" w:rsidRDefault="007B5F92" w:rsidP="00663E83">
            <w:pPr>
              <w:spacing w:after="0" w:line="240" w:lineRule="auto"/>
            </w:pPr>
            <w:r>
              <w:t>Mode +</w:t>
            </w:r>
          </w:p>
        </w:tc>
        <w:tc>
          <w:tcPr>
            <w:tcW w:w="709" w:type="dxa"/>
          </w:tcPr>
          <w:p w14:paraId="587AB63F" w14:textId="3F46A727" w:rsidR="00663E83" w:rsidRDefault="00F65716" w:rsidP="00663E83">
            <w:pPr>
              <w:spacing w:after="0" w:line="240" w:lineRule="auto"/>
            </w:pPr>
            <w:r>
              <w:t>14</w:t>
            </w:r>
          </w:p>
        </w:tc>
        <w:tc>
          <w:tcPr>
            <w:tcW w:w="1701" w:type="dxa"/>
          </w:tcPr>
          <w:p w14:paraId="76AE73AA" w14:textId="29BBFF49" w:rsidR="00663E83" w:rsidRDefault="00267178" w:rsidP="00663E83">
            <w:pPr>
              <w:spacing w:after="0" w:line="240" w:lineRule="auto"/>
            </w:pPr>
            <w:r>
              <w:t xml:space="preserve">User </w:t>
            </w:r>
            <w:r w:rsidR="000D0A33">
              <w:t>3</w:t>
            </w:r>
          </w:p>
        </w:tc>
        <w:tc>
          <w:tcPr>
            <w:tcW w:w="708" w:type="dxa"/>
          </w:tcPr>
          <w:p w14:paraId="1D98265D" w14:textId="5FD55F15" w:rsidR="00663E83" w:rsidRDefault="00F65716" w:rsidP="00663E83">
            <w:pPr>
              <w:spacing w:after="0" w:line="240" w:lineRule="auto"/>
            </w:pPr>
            <w:r>
              <w:t>25</w:t>
            </w:r>
          </w:p>
        </w:tc>
        <w:tc>
          <w:tcPr>
            <w:tcW w:w="1701" w:type="dxa"/>
          </w:tcPr>
          <w:p w14:paraId="7FE6A268" w14:textId="04C65ED5" w:rsidR="00663E83" w:rsidRDefault="00233124" w:rsidP="00663E83">
            <w:pPr>
              <w:spacing w:after="0" w:line="240" w:lineRule="auto"/>
            </w:pPr>
            <w:r>
              <w:t>10M</w:t>
            </w:r>
          </w:p>
        </w:tc>
        <w:tc>
          <w:tcPr>
            <w:tcW w:w="709" w:type="dxa"/>
          </w:tcPr>
          <w:p w14:paraId="0C7CFC0E" w14:textId="5454A4CE" w:rsidR="00663E83" w:rsidRDefault="0029138A" w:rsidP="00663E83">
            <w:pPr>
              <w:spacing w:after="0" w:line="240" w:lineRule="auto"/>
            </w:pPr>
            <w:r>
              <w:t>36</w:t>
            </w:r>
          </w:p>
        </w:tc>
      </w:tr>
      <w:tr w:rsidR="00663E83" w14:paraId="1D0FC23F" w14:textId="0BAAD6BF" w:rsidTr="00233124">
        <w:tc>
          <w:tcPr>
            <w:tcW w:w="1741" w:type="dxa"/>
          </w:tcPr>
          <w:p w14:paraId="5B28983B" w14:textId="24F29304" w:rsidR="00663E83" w:rsidRDefault="00663E83" w:rsidP="00663E83">
            <w:pPr>
              <w:spacing w:after="0" w:line="240" w:lineRule="auto"/>
            </w:pPr>
            <w:r>
              <w:t>ATU</w:t>
            </w:r>
          </w:p>
        </w:tc>
        <w:tc>
          <w:tcPr>
            <w:tcW w:w="806" w:type="dxa"/>
          </w:tcPr>
          <w:p w14:paraId="3F64EC6C" w14:textId="0F372E17" w:rsidR="00663E83" w:rsidRDefault="00663E83" w:rsidP="00663E83">
            <w:pPr>
              <w:spacing w:after="0" w:line="240" w:lineRule="auto"/>
            </w:pPr>
            <w:r>
              <w:t>4</w:t>
            </w:r>
          </w:p>
        </w:tc>
        <w:tc>
          <w:tcPr>
            <w:tcW w:w="1701" w:type="dxa"/>
          </w:tcPr>
          <w:p w14:paraId="1DCEAEAC" w14:textId="4730A406" w:rsidR="00663E83" w:rsidRDefault="007B5F92" w:rsidP="00663E83">
            <w:pPr>
              <w:spacing w:after="0" w:line="240" w:lineRule="auto"/>
            </w:pPr>
            <w:r>
              <w:t>Filter +</w:t>
            </w:r>
          </w:p>
        </w:tc>
        <w:tc>
          <w:tcPr>
            <w:tcW w:w="709" w:type="dxa"/>
          </w:tcPr>
          <w:p w14:paraId="047F6949" w14:textId="262ABCDE" w:rsidR="00663E83" w:rsidRDefault="00F65716" w:rsidP="00663E83">
            <w:pPr>
              <w:spacing w:after="0" w:line="240" w:lineRule="auto"/>
            </w:pPr>
            <w:r>
              <w:t>15</w:t>
            </w:r>
          </w:p>
        </w:tc>
        <w:tc>
          <w:tcPr>
            <w:tcW w:w="1701" w:type="dxa"/>
          </w:tcPr>
          <w:p w14:paraId="26F6CCBE" w14:textId="021FBEBA" w:rsidR="00663E83" w:rsidRDefault="00F239F4" w:rsidP="00663E83">
            <w:pPr>
              <w:spacing w:after="0" w:line="240" w:lineRule="auto"/>
            </w:pPr>
            <w:r>
              <w:t>No but</w:t>
            </w:r>
            <w:r w:rsidR="00233124">
              <w:t>t</w:t>
            </w:r>
            <w:r>
              <w:t>on</w:t>
            </w:r>
          </w:p>
        </w:tc>
        <w:tc>
          <w:tcPr>
            <w:tcW w:w="708" w:type="dxa"/>
          </w:tcPr>
          <w:p w14:paraId="651969D7" w14:textId="6E8BBF09" w:rsidR="00663E83" w:rsidRDefault="0029138A" w:rsidP="00663E83">
            <w:pPr>
              <w:spacing w:after="0" w:line="240" w:lineRule="auto"/>
            </w:pPr>
            <w:r>
              <w:t>26</w:t>
            </w:r>
          </w:p>
        </w:tc>
        <w:tc>
          <w:tcPr>
            <w:tcW w:w="1701" w:type="dxa"/>
          </w:tcPr>
          <w:p w14:paraId="0243F4A5" w14:textId="6F224C8A" w:rsidR="00663E83" w:rsidRDefault="00233124" w:rsidP="00663E83">
            <w:pPr>
              <w:spacing w:after="0" w:line="240" w:lineRule="auto"/>
            </w:pPr>
            <w:r>
              <w:t>6M</w:t>
            </w:r>
          </w:p>
        </w:tc>
        <w:tc>
          <w:tcPr>
            <w:tcW w:w="709" w:type="dxa"/>
          </w:tcPr>
          <w:p w14:paraId="33FD1C8D" w14:textId="08D863E4" w:rsidR="00663E83" w:rsidRDefault="0029138A" w:rsidP="00663E83">
            <w:pPr>
              <w:spacing w:after="0" w:line="240" w:lineRule="auto"/>
            </w:pPr>
            <w:r>
              <w:t>37</w:t>
            </w:r>
          </w:p>
        </w:tc>
      </w:tr>
      <w:tr w:rsidR="00663E83" w14:paraId="04FC421D" w14:textId="53F3178C" w:rsidTr="00233124">
        <w:tc>
          <w:tcPr>
            <w:tcW w:w="1741" w:type="dxa"/>
          </w:tcPr>
          <w:p w14:paraId="009BA27D" w14:textId="02338A3E" w:rsidR="00663E83" w:rsidRDefault="00663E83" w:rsidP="00663E83">
            <w:pPr>
              <w:spacing w:after="0" w:line="240" w:lineRule="auto"/>
            </w:pPr>
            <w:r>
              <w:t>2 Tone</w:t>
            </w:r>
          </w:p>
        </w:tc>
        <w:tc>
          <w:tcPr>
            <w:tcW w:w="806" w:type="dxa"/>
          </w:tcPr>
          <w:p w14:paraId="6DB54057" w14:textId="52EFD589" w:rsidR="00663E83" w:rsidRDefault="00663E83" w:rsidP="00663E83">
            <w:pPr>
              <w:spacing w:after="0" w:line="240" w:lineRule="auto"/>
            </w:pPr>
            <w:r>
              <w:t>5</w:t>
            </w:r>
          </w:p>
        </w:tc>
        <w:tc>
          <w:tcPr>
            <w:tcW w:w="1701" w:type="dxa"/>
          </w:tcPr>
          <w:p w14:paraId="5D724CE1" w14:textId="6913E984" w:rsidR="00663E83" w:rsidRDefault="007B5F92" w:rsidP="00663E83">
            <w:pPr>
              <w:spacing w:after="0" w:line="240" w:lineRule="auto"/>
            </w:pPr>
            <w:r>
              <w:t>Band +</w:t>
            </w:r>
          </w:p>
        </w:tc>
        <w:tc>
          <w:tcPr>
            <w:tcW w:w="709" w:type="dxa"/>
          </w:tcPr>
          <w:p w14:paraId="2BBA5E67" w14:textId="1AA59AFC" w:rsidR="00663E83" w:rsidRDefault="00F65716" w:rsidP="00663E83">
            <w:pPr>
              <w:spacing w:after="0" w:line="240" w:lineRule="auto"/>
            </w:pPr>
            <w:r>
              <w:t>16</w:t>
            </w:r>
          </w:p>
        </w:tc>
        <w:tc>
          <w:tcPr>
            <w:tcW w:w="1701" w:type="dxa"/>
          </w:tcPr>
          <w:p w14:paraId="27C460DF" w14:textId="2C55F259" w:rsidR="00663E83" w:rsidRDefault="00233124" w:rsidP="00663E83">
            <w:pPr>
              <w:spacing w:after="0" w:line="240" w:lineRule="auto"/>
            </w:pPr>
            <w:r>
              <w:t>160M</w:t>
            </w:r>
          </w:p>
        </w:tc>
        <w:tc>
          <w:tcPr>
            <w:tcW w:w="708" w:type="dxa"/>
          </w:tcPr>
          <w:p w14:paraId="33C5217B" w14:textId="09839CEB" w:rsidR="00663E83" w:rsidRDefault="0029138A" w:rsidP="00663E83">
            <w:pPr>
              <w:spacing w:after="0" w:line="240" w:lineRule="auto"/>
            </w:pPr>
            <w:r>
              <w:t>27</w:t>
            </w:r>
          </w:p>
        </w:tc>
        <w:tc>
          <w:tcPr>
            <w:tcW w:w="1701" w:type="dxa"/>
          </w:tcPr>
          <w:p w14:paraId="404203B4" w14:textId="05C266FF" w:rsidR="00663E83" w:rsidRDefault="00233124" w:rsidP="00663E83">
            <w:pPr>
              <w:spacing w:after="0" w:line="240" w:lineRule="auto"/>
            </w:pPr>
            <w:r>
              <w:t>LF/MF</w:t>
            </w:r>
          </w:p>
        </w:tc>
        <w:tc>
          <w:tcPr>
            <w:tcW w:w="709" w:type="dxa"/>
          </w:tcPr>
          <w:p w14:paraId="2FDB3BB0" w14:textId="70F37646" w:rsidR="00663E83" w:rsidRDefault="0029138A" w:rsidP="00663E83">
            <w:pPr>
              <w:spacing w:after="0" w:line="240" w:lineRule="auto"/>
            </w:pPr>
            <w:r>
              <w:t>38</w:t>
            </w:r>
          </w:p>
        </w:tc>
      </w:tr>
      <w:tr w:rsidR="001D2EAE" w14:paraId="1D3293A2" w14:textId="46F4228A" w:rsidTr="00233124">
        <w:tc>
          <w:tcPr>
            <w:tcW w:w="1741" w:type="dxa"/>
          </w:tcPr>
          <w:p w14:paraId="5C80F500" w14:textId="51F73C77" w:rsidR="001D2EAE" w:rsidRDefault="001D2EAE" w:rsidP="001D2EAE">
            <w:pPr>
              <w:spacing w:after="0" w:line="240" w:lineRule="auto"/>
            </w:pPr>
            <w:r>
              <w:t>Tune</w:t>
            </w:r>
          </w:p>
        </w:tc>
        <w:tc>
          <w:tcPr>
            <w:tcW w:w="806" w:type="dxa"/>
          </w:tcPr>
          <w:p w14:paraId="5A43F01E" w14:textId="55DFD6EA" w:rsidR="001D2EAE" w:rsidRDefault="001D2EAE" w:rsidP="001D2EAE">
            <w:pPr>
              <w:spacing w:after="0" w:line="240" w:lineRule="auto"/>
            </w:pPr>
            <w:r>
              <w:t>6</w:t>
            </w:r>
          </w:p>
        </w:tc>
        <w:tc>
          <w:tcPr>
            <w:tcW w:w="1701" w:type="dxa"/>
          </w:tcPr>
          <w:p w14:paraId="7B5F970C" w14:textId="219971CA" w:rsidR="001D2EAE" w:rsidRDefault="001D2EAE" w:rsidP="001D2EAE">
            <w:pPr>
              <w:spacing w:after="0" w:line="240" w:lineRule="auto"/>
            </w:pPr>
            <w:r>
              <w:t>Mode -</w:t>
            </w:r>
          </w:p>
        </w:tc>
        <w:tc>
          <w:tcPr>
            <w:tcW w:w="709" w:type="dxa"/>
          </w:tcPr>
          <w:p w14:paraId="04153F13" w14:textId="0E072564" w:rsidR="001D2EAE" w:rsidRDefault="001D2EAE" w:rsidP="001D2EAE">
            <w:pPr>
              <w:spacing w:after="0" w:line="240" w:lineRule="auto"/>
            </w:pPr>
            <w:r>
              <w:t>17</w:t>
            </w:r>
          </w:p>
        </w:tc>
        <w:tc>
          <w:tcPr>
            <w:tcW w:w="1701" w:type="dxa"/>
          </w:tcPr>
          <w:p w14:paraId="3E216809" w14:textId="0D1A81B4" w:rsidR="001D2EAE" w:rsidRDefault="00233124" w:rsidP="001D2EAE">
            <w:pPr>
              <w:spacing w:after="0" w:line="240" w:lineRule="auto"/>
            </w:pPr>
            <w:r>
              <w:t>80M</w:t>
            </w:r>
          </w:p>
        </w:tc>
        <w:tc>
          <w:tcPr>
            <w:tcW w:w="708" w:type="dxa"/>
          </w:tcPr>
          <w:p w14:paraId="22A0FA96" w14:textId="1D491D38" w:rsidR="001D2EAE" w:rsidRDefault="001D2EAE" w:rsidP="001D2EAE">
            <w:pPr>
              <w:spacing w:after="0" w:line="240" w:lineRule="auto"/>
            </w:pPr>
            <w:r>
              <w:t>28</w:t>
            </w:r>
          </w:p>
        </w:tc>
        <w:tc>
          <w:tcPr>
            <w:tcW w:w="1701" w:type="dxa"/>
          </w:tcPr>
          <w:p w14:paraId="53FFA79A" w14:textId="5830C5BB" w:rsidR="001D2EAE" w:rsidRDefault="00233124" w:rsidP="001D2EAE">
            <w:pPr>
              <w:spacing w:after="0" w:line="240" w:lineRule="auto"/>
            </w:pPr>
            <w:r>
              <w:t>Band shift*</w:t>
            </w:r>
          </w:p>
        </w:tc>
        <w:tc>
          <w:tcPr>
            <w:tcW w:w="709" w:type="dxa"/>
          </w:tcPr>
          <w:p w14:paraId="1EDDDFE0" w14:textId="4532BC96" w:rsidR="001D2EAE" w:rsidRDefault="001D2EAE" w:rsidP="001D2EAE">
            <w:pPr>
              <w:spacing w:after="0" w:line="240" w:lineRule="auto"/>
            </w:pPr>
            <w:r>
              <w:t>39</w:t>
            </w:r>
          </w:p>
        </w:tc>
      </w:tr>
      <w:tr w:rsidR="001D2EAE" w14:paraId="75F7EDD2" w14:textId="77777777" w:rsidTr="00233124">
        <w:tc>
          <w:tcPr>
            <w:tcW w:w="1741" w:type="dxa"/>
          </w:tcPr>
          <w:p w14:paraId="13AA81A7" w14:textId="1EB48AA2" w:rsidR="001D2EAE" w:rsidRDefault="001D2EAE" w:rsidP="001D2EAE">
            <w:pPr>
              <w:spacing w:after="0" w:line="240" w:lineRule="auto"/>
            </w:pPr>
            <w:r>
              <w:t>MOX</w:t>
            </w:r>
          </w:p>
        </w:tc>
        <w:tc>
          <w:tcPr>
            <w:tcW w:w="806" w:type="dxa"/>
          </w:tcPr>
          <w:p w14:paraId="0F3C90EE" w14:textId="0744A94D" w:rsidR="001D2EAE" w:rsidRDefault="001D2EAE" w:rsidP="001D2EAE">
            <w:pPr>
              <w:spacing w:after="0" w:line="240" w:lineRule="auto"/>
            </w:pPr>
            <w:r>
              <w:t>7</w:t>
            </w:r>
          </w:p>
        </w:tc>
        <w:tc>
          <w:tcPr>
            <w:tcW w:w="1701" w:type="dxa"/>
          </w:tcPr>
          <w:p w14:paraId="2190A2D9" w14:textId="58E17CA5" w:rsidR="001D2EAE" w:rsidRDefault="001D2EAE" w:rsidP="001D2EAE">
            <w:pPr>
              <w:spacing w:after="0" w:line="240" w:lineRule="auto"/>
            </w:pPr>
            <w:r>
              <w:t>Filter -</w:t>
            </w:r>
          </w:p>
        </w:tc>
        <w:tc>
          <w:tcPr>
            <w:tcW w:w="709" w:type="dxa"/>
          </w:tcPr>
          <w:p w14:paraId="44C43500" w14:textId="75944B55" w:rsidR="001D2EAE" w:rsidRDefault="001D2EAE" w:rsidP="001D2EAE">
            <w:pPr>
              <w:spacing w:after="0" w:line="240" w:lineRule="auto"/>
            </w:pPr>
            <w:r>
              <w:t>18</w:t>
            </w:r>
          </w:p>
        </w:tc>
        <w:tc>
          <w:tcPr>
            <w:tcW w:w="1701" w:type="dxa"/>
          </w:tcPr>
          <w:p w14:paraId="3632167E" w14:textId="7D5FA9FB" w:rsidR="001D2EAE" w:rsidRDefault="00233124" w:rsidP="001D2EAE">
            <w:pPr>
              <w:spacing w:after="0" w:line="240" w:lineRule="auto"/>
            </w:pPr>
            <w:r>
              <w:t>60M</w:t>
            </w:r>
          </w:p>
        </w:tc>
        <w:tc>
          <w:tcPr>
            <w:tcW w:w="708" w:type="dxa"/>
          </w:tcPr>
          <w:p w14:paraId="3A95C347" w14:textId="2F79553E" w:rsidR="001D2EAE" w:rsidRDefault="001D2EAE" w:rsidP="001D2EAE">
            <w:pPr>
              <w:spacing w:after="0" w:line="240" w:lineRule="auto"/>
            </w:pPr>
            <w:r>
              <w:t>29</w:t>
            </w:r>
          </w:p>
        </w:tc>
        <w:tc>
          <w:tcPr>
            <w:tcW w:w="1701" w:type="dxa"/>
          </w:tcPr>
          <w:p w14:paraId="1E715D07" w14:textId="7695497A" w:rsidR="001D2EAE" w:rsidRDefault="00233124" w:rsidP="001D2EAE">
            <w:pPr>
              <w:spacing w:after="0" w:line="240" w:lineRule="auto"/>
            </w:pPr>
            <w:r>
              <w:t>Encoder shift*</w:t>
            </w:r>
          </w:p>
        </w:tc>
        <w:tc>
          <w:tcPr>
            <w:tcW w:w="709" w:type="dxa"/>
          </w:tcPr>
          <w:p w14:paraId="7E0A8E09" w14:textId="4208E586" w:rsidR="001D2EAE" w:rsidRDefault="001D2EAE" w:rsidP="001D2EAE">
            <w:pPr>
              <w:spacing w:after="0" w:line="240" w:lineRule="auto"/>
            </w:pPr>
            <w:r>
              <w:t>40</w:t>
            </w:r>
          </w:p>
        </w:tc>
      </w:tr>
      <w:tr w:rsidR="001D2EAE" w14:paraId="10BAB272" w14:textId="77777777" w:rsidTr="00233124">
        <w:tc>
          <w:tcPr>
            <w:tcW w:w="1741" w:type="dxa"/>
          </w:tcPr>
          <w:p w14:paraId="112084EA" w14:textId="01159D3C" w:rsidR="001D2EAE" w:rsidRDefault="001D2EAE" w:rsidP="001D2EAE">
            <w:pPr>
              <w:spacing w:after="0" w:line="240" w:lineRule="auto"/>
            </w:pPr>
            <w:r>
              <w:t>CTUNE</w:t>
            </w:r>
          </w:p>
        </w:tc>
        <w:tc>
          <w:tcPr>
            <w:tcW w:w="806" w:type="dxa"/>
          </w:tcPr>
          <w:p w14:paraId="2797BACF" w14:textId="01D2DCFB" w:rsidR="001D2EAE" w:rsidRDefault="001D2EAE" w:rsidP="001D2EAE">
            <w:pPr>
              <w:spacing w:after="0" w:line="240" w:lineRule="auto"/>
            </w:pPr>
            <w:r>
              <w:t>8</w:t>
            </w:r>
          </w:p>
        </w:tc>
        <w:tc>
          <w:tcPr>
            <w:tcW w:w="1701" w:type="dxa"/>
          </w:tcPr>
          <w:p w14:paraId="02E65AB7" w14:textId="544A4A05" w:rsidR="001D2EAE" w:rsidRDefault="001D2EAE" w:rsidP="001D2EAE">
            <w:pPr>
              <w:spacing w:after="0" w:line="240" w:lineRule="auto"/>
            </w:pPr>
            <w:r>
              <w:t>Band -</w:t>
            </w:r>
          </w:p>
        </w:tc>
        <w:tc>
          <w:tcPr>
            <w:tcW w:w="709" w:type="dxa"/>
          </w:tcPr>
          <w:p w14:paraId="5A32C4D8" w14:textId="057F57D0" w:rsidR="001D2EAE" w:rsidRDefault="001D2EAE" w:rsidP="001D2EAE">
            <w:pPr>
              <w:spacing w:after="0" w:line="240" w:lineRule="auto"/>
            </w:pPr>
            <w:r>
              <w:t>19</w:t>
            </w:r>
          </w:p>
        </w:tc>
        <w:tc>
          <w:tcPr>
            <w:tcW w:w="1701" w:type="dxa"/>
          </w:tcPr>
          <w:p w14:paraId="68B66C4F" w14:textId="3F6E8D68" w:rsidR="001D2EAE" w:rsidRDefault="00233124" w:rsidP="001D2EAE">
            <w:pPr>
              <w:spacing w:after="0" w:line="240" w:lineRule="auto"/>
            </w:pPr>
            <w:r>
              <w:t>40M</w:t>
            </w:r>
          </w:p>
        </w:tc>
        <w:tc>
          <w:tcPr>
            <w:tcW w:w="708" w:type="dxa"/>
          </w:tcPr>
          <w:p w14:paraId="3965FB60" w14:textId="7E05DF19" w:rsidR="001D2EAE" w:rsidRDefault="001D2EAE" w:rsidP="001D2EAE">
            <w:pPr>
              <w:spacing w:after="0" w:line="240" w:lineRule="auto"/>
            </w:pPr>
            <w:r>
              <w:t>30</w:t>
            </w:r>
          </w:p>
        </w:tc>
        <w:tc>
          <w:tcPr>
            <w:tcW w:w="1701" w:type="dxa"/>
          </w:tcPr>
          <w:p w14:paraId="18696233" w14:textId="3EFC18C6" w:rsidR="001D2EAE" w:rsidRDefault="00233124" w:rsidP="001D2EAE">
            <w:pPr>
              <w:spacing w:after="0" w:line="240" w:lineRule="auto"/>
            </w:pPr>
            <w:r>
              <w:t>Shifted Encoder 6 press</w:t>
            </w:r>
          </w:p>
        </w:tc>
        <w:tc>
          <w:tcPr>
            <w:tcW w:w="709" w:type="dxa"/>
          </w:tcPr>
          <w:p w14:paraId="1DE90D94" w14:textId="206C2C7D" w:rsidR="001D2EAE" w:rsidRDefault="001D2EAE" w:rsidP="001D2EAE">
            <w:pPr>
              <w:spacing w:after="0" w:line="240" w:lineRule="auto"/>
            </w:pPr>
            <w:r>
              <w:t>41</w:t>
            </w:r>
          </w:p>
        </w:tc>
      </w:tr>
      <w:tr w:rsidR="001D2EAE" w14:paraId="66B01C36" w14:textId="77777777" w:rsidTr="00233124">
        <w:tc>
          <w:tcPr>
            <w:tcW w:w="1741" w:type="dxa"/>
          </w:tcPr>
          <w:p w14:paraId="0399C2B7" w14:textId="07ED65CB" w:rsidR="001D2EAE" w:rsidRDefault="001D2EAE" w:rsidP="001D2EAE">
            <w:pPr>
              <w:spacing w:after="0" w:line="240" w:lineRule="auto"/>
            </w:pPr>
            <w:r>
              <w:t>LOCK</w:t>
            </w:r>
          </w:p>
        </w:tc>
        <w:tc>
          <w:tcPr>
            <w:tcW w:w="806" w:type="dxa"/>
          </w:tcPr>
          <w:p w14:paraId="3CCF8C9F" w14:textId="2EA818F9" w:rsidR="001D2EAE" w:rsidRDefault="001D2EAE" w:rsidP="001D2EAE">
            <w:pPr>
              <w:spacing w:after="0" w:line="240" w:lineRule="auto"/>
            </w:pPr>
            <w:r>
              <w:t>9</w:t>
            </w:r>
          </w:p>
        </w:tc>
        <w:tc>
          <w:tcPr>
            <w:tcW w:w="1701" w:type="dxa"/>
          </w:tcPr>
          <w:p w14:paraId="015274B3" w14:textId="3ECCE4B7" w:rsidR="001D2EAE" w:rsidRDefault="001D2EAE" w:rsidP="001D2EAE">
            <w:pPr>
              <w:spacing w:after="0" w:line="240" w:lineRule="auto"/>
            </w:pPr>
            <w:r>
              <w:t>A&gt;B</w:t>
            </w:r>
          </w:p>
        </w:tc>
        <w:tc>
          <w:tcPr>
            <w:tcW w:w="709" w:type="dxa"/>
          </w:tcPr>
          <w:p w14:paraId="5353AEB3" w14:textId="3B2079DD" w:rsidR="001D2EAE" w:rsidRDefault="001D2EAE" w:rsidP="001D2EAE">
            <w:pPr>
              <w:spacing w:after="0" w:line="240" w:lineRule="auto"/>
            </w:pPr>
            <w:r>
              <w:t>20</w:t>
            </w:r>
          </w:p>
        </w:tc>
        <w:tc>
          <w:tcPr>
            <w:tcW w:w="1701" w:type="dxa"/>
          </w:tcPr>
          <w:p w14:paraId="4C61E14B" w14:textId="3CDBD95F" w:rsidR="001D2EAE" w:rsidRDefault="00233124" w:rsidP="001D2EAE">
            <w:pPr>
              <w:spacing w:after="0" w:line="240" w:lineRule="auto"/>
            </w:pPr>
            <w:r>
              <w:t>30M</w:t>
            </w:r>
          </w:p>
        </w:tc>
        <w:tc>
          <w:tcPr>
            <w:tcW w:w="708" w:type="dxa"/>
          </w:tcPr>
          <w:p w14:paraId="620CDE80" w14:textId="05DA7C6E" w:rsidR="001D2EAE" w:rsidRDefault="001D2EAE" w:rsidP="001D2EAE">
            <w:pPr>
              <w:spacing w:after="0" w:line="240" w:lineRule="auto"/>
            </w:pPr>
            <w:r>
              <w:t>31</w:t>
            </w:r>
          </w:p>
        </w:tc>
        <w:tc>
          <w:tcPr>
            <w:tcW w:w="1701" w:type="dxa"/>
          </w:tcPr>
          <w:p w14:paraId="22C0AFB1" w14:textId="77777777" w:rsidR="001D2EAE" w:rsidRDefault="001D2EAE" w:rsidP="001D2EAE">
            <w:pPr>
              <w:spacing w:after="0" w:line="240" w:lineRule="auto"/>
            </w:pPr>
          </w:p>
        </w:tc>
        <w:tc>
          <w:tcPr>
            <w:tcW w:w="709" w:type="dxa"/>
          </w:tcPr>
          <w:p w14:paraId="5520CEF3" w14:textId="77777777" w:rsidR="001D2EAE" w:rsidRDefault="001D2EAE" w:rsidP="001D2EAE">
            <w:pPr>
              <w:spacing w:after="0" w:line="240" w:lineRule="auto"/>
            </w:pPr>
          </w:p>
        </w:tc>
      </w:tr>
      <w:tr w:rsidR="001D2EAE" w14:paraId="6C006D2E" w14:textId="77777777" w:rsidTr="00233124">
        <w:tc>
          <w:tcPr>
            <w:tcW w:w="1741" w:type="dxa"/>
          </w:tcPr>
          <w:p w14:paraId="317142A3" w14:textId="52D4088B" w:rsidR="001D2EAE" w:rsidRDefault="001D2EAE" w:rsidP="001D2EAE">
            <w:pPr>
              <w:spacing w:after="0" w:line="240" w:lineRule="auto"/>
            </w:pPr>
            <w:r>
              <w:t>A/B</w:t>
            </w:r>
          </w:p>
        </w:tc>
        <w:tc>
          <w:tcPr>
            <w:tcW w:w="806" w:type="dxa"/>
          </w:tcPr>
          <w:p w14:paraId="61163776" w14:textId="042F8904" w:rsidR="001D2EAE" w:rsidRDefault="001D2EAE" w:rsidP="001D2EAE">
            <w:pPr>
              <w:spacing w:after="0" w:line="240" w:lineRule="auto"/>
            </w:pPr>
            <w:r>
              <w:t>10</w:t>
            </w:r>
          </w:p>
        </w:tc>
        <w:tc>
          <w:tcPr>
            <w:tcW w:w="1701" w:type="dxa"/>
          </w:tcPr>
          <w:p w14:paraId="2C5A9850" w14:textId="66C668D1" w:rsidR="001D2EAE" w:rsidRDefault="001D2EAE" w:rsidP="001D2EAE">
            <w:pPr>
              <w:spacing w:after="0" w:line="240" w:lineRule="auto"/>
            </w:pPr>
            <w:r>
              <w:t>B&gt;A</w:t>
            </w:r>
          </w:p>
        </w:tc>
        <w:tc>
          <w:tcPr>
            <w:tcW w:w="709" w:type="dxa"/>
          </w:tcPr>
          <w:p w14:paraId="2A9204DD" w14:textId="7B40580F" w:rsidR="001D2EAE" w:rsidRDefault="001D2EAE" w:rsidP="001D2EAE">
            <w:pPr>
              <w:spacing w:after="0" w:line="240" w:lineRule="auto"/>
            </w:pPr>
            <w:r>
              <w:t>21</w:t>
            </w:r>
          </w:p>
        </w:tc>
        <w:tc>
          <w:tcPr>
            <w:tcW w:w="1701" w:type="dxa"/>
          </w:tcPr>
          <w:p w14:paraId="3ED156EB" w14:textId="0E5805EA" w:rsidR="001D2EAE" w:rsidRDefault="00233124" w:rsidP="001D2EAE">
            <w:pPr>
              <w:spacing w:after="0" w:line="240" w:lineRule="auto"/>
            </w:pPr>
            <w:r>
              <w:t>20M</w:t>
            </w:r>
          </w:p>
        </w:tc>
        <w:tc>
          <w:tcPr>
            <w:tcW w:w="708" w:type="dxa"/>
          </w:tcPr>
          <w:p w14:paraId="00005DE6" w14:textId="35A35406" w:rsidR="001D2EAE" w:rsidRDefault="001D2EAE" w:rsidP="001D2EAE">
            <w:pPr>
              <w:spacing w:after="0" w:line="240" w:lineRule="auto"/>
            </w:pPr>
            <w:r>
              <w:t>32</w:t>
            </w:r>
          </w:p>
        </w:tc>
        <w:tc>
          <w:tcPr>
            <w:tcW w:w="1701" w:type="dxa"/>
          </w:tcPr>
          <w:p w14:paraId="291F02F1" w14:textId="77777777" w:rsidR="001D2EAE" w:rsidRDefault="001D2EAE" w:rsidP="001D2EAE">
            <w:pPr>
              <w:spacing w:after="0" w:line="240" w:lineRule="auto"/>
            </w:pPr>
          </w:p>
        </w:tc>
        <w:tc>
          <w:tcPr>
            <w:tcW w:w="709" w:type="dxa"/>
          </w:tcPr>
          <w:p w14:paraId="25C0AED8" w14:textId="77777777" w:rsidR="001D2EAE" w:rsidRDefault="001D2EAE" w:rsidP="001D2EAE">
            <w:pPr>
              <w:spacing w:after="0" w:line="240" w:lineRule="auto"/>
            </w:pPr>
          </w:p>
        </w:tc>
      </w:tr>
    </w:tbl>
    <w:p w14:paraId="6113AD59" w14:textId="36B2A588" w:rsidR="001D002F" w:rsidRDefault="008F645C" w:rsidP="007C3ABC">
      <w:r>
        <w:lastRenderedPageBreak/>
        <w:t xml:space="preserve">Band and encoder shift codes are only generated if a command has been sent to disable normal shift processing. </w:t>
      </w:r>
      <w:r w:rsidR="00746FAE">
        <w:t>This is appropriate for Thetis but not for piHPSDR.</w:t>
      </w:r>
    </w:p>
    <w:p w14:paraId="276B1380" w14:textId="69CFD71B" w:rsidR="00A831B2" w:rsidRDefault="00A831B2" w:rsidP="00A831B2">
      <w:pPr>
        <w:pStyle w:val="Heading2"/>
      </w:pPr>
      <w:r>
        <w:t xml:space="preserve">Indicator </w:t>
      </w:r>
      <w:r w:rsidR="007C3ABC">
        <w:t>Numbers</w:t>
      </w:r>
    </w:p>
    <w:p w14:paraId="37BAA40C" w14:textId="2D47D445" w:rsidR="00AE3431" w:rsidRPr="00AE3431" w:rsidRDefault="00AE3431" w:rsidP="00AE3431">
      <w:r>
        <w:t>Note LED10, 11 are not accessible to client s/w. Their functions are controlled by the Arduino</w:t>
      </w:r>
      <w:r w:rsidR="000E1B60">
        <w:t>, unless shift functionality has been disabled by a command.</w:t>
      </w:r>
    </w:p>
    <w:p w14:paraId="45A2A4DB" w14:textId="64023943" w:rsidR="0097282C" w:rsidRDefault="00A53271" w:rsidP="0097282C">
      <w:pPr>
        <w:keepNext/>
        <w:jc w:val="center"/>
      </w:pPr>
      <w:r>
        <w:rPr>
          <w:noProof/>
        </w:rPr>
        <w:drawing>
          <wp:inline distT="0" distB="0" distL="0" distR="0" wp14:anchorId="445BB0EE" wp14:editId="6AD24EB3">
            <wp:extent cx="6362700" cy="2771775"/>
            <wp:effectExtent l="0" t="0" r="0" b="9525"/>
            <wp:docPr id="343749204" name="Picture 2" descr="A close-up of a white rectang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749204" name="Picture 2" descr="A close-up of a white rectangle&#10;&#10;Description automatically generated"/>
                    <pic:cNvPicPr/>
                  </pic:nvPicPr>
                  <pic:blipFill>
                    <a:blip r:embed="rId9">
                      <a:extLst>
                        <a:ext uri="{28A0092B-C50C-407E-A947-70E740481C1C}">
                          <a14:useLocalDpi xmlns:a14="http://schemas.microsoft.com/office/drawing/2010/main" val="0"/>
                        </a:ext>
                      </a:extLst>
                    </a:blip>
                    <a:stretch>
                      <a:fillRect/>
                    </a:stretch>
                  </pic:blipFill>
                  <pic:spPr>
                    <a:xfrm>
                      <a:off x="0" y="0"/>
                      <a:ext cx="6362700" cy="2771775"/>
                    </a:xfrm>
                    <a:prstGeom prst="rect">
                      <a:avLst/>
                    </a:prstGeom>
                  </pic:spPr>
                </pic:pic>
              </a:graphicData>
            </a:graphic>
          </wp:inline>
        </w:drawing>
      </w:r>
    </w:p>
    <w:p w14:paraId="03277D13" w14:textId="79FB6E3F" w:rsidR="0097282C" w:rsidRDefault="0097282C" w:rsidP="0097282C">
      <w:pPr>
        <w:pStyle w:val="Caption"/>
        <w:jc w:val="center"/>
      </w:pPr>
      <w:r>
        <w:t xml:space="preserve">Figure </w:t>
      </w:r>
      <w:r w:rsidR="00DA655A">
        <w:rPr>
          <w:noProof/>
        </w:rPr>
        <w:fldChar w:fldCharType="begin"/>
      </w:r>
      <w:r w:rsidR="00DA655A">
        <w:rPr>
          <w:noProof/>
        </w:rPr>
        <w:instrText xml:space="preserve"> SEQ Figure \* ARABIC </w:instrText>
      </w:r>
      <w:r w:rsidR="00DA655A">
        <w:rPr>
          <w:noProof/>
        </w:rPr>
        <w:fldChar w:fldCharType="separate"/>
      </w:r>
      <w:r w:rsidR="00B13E33">
        <w:rPr>
          <w:noProof/>
        </w:rPr>
        <w:t>3</w:t>
      </w:r>
      <w:r w:rsidR="00DA655A">
        <w:rPr>
          <w:noProof/>
        </w:rPr>
        <w:fldChar w:fldCharType="end"/>
      </w:r>
      <w:r>
        <w:t>: Indicator Numbers</w:t>
      </w:r>
    </w:p>
    <w:p w14:paraId="7DC0A3B3" w14:textId="77777777" w:rsidR="006C6C4D" w:rsidRDefault="006C6C4D" w:rsidP="006C6C4D">
      <w:pPr>
        <w:spacing w:after="0" w:line="240" w:lineRule="auto"/>
      </w:pPr>
    </w:p>
    <w:p w14:paraId="28275A2C" w14:textId="77777777" w:rsidR="00FF3509" w:rsidRDefault="00FF3509" w:rsidP="00FF3509">
      <w:pPr>
        <w:pStyle w:val="Heading1"/>
      </w:pPr>
      <w:r>
        <w:t>Device, Pin Allocations</w:t>
      </w:r>
    </w:p>
    <w:p w14:paraId="08BB0807" w14:textId="55D3D2B4" w:rsidR="00FF3509" w:rsidRDefault="00FF5412" w:rsidP="00FF3509">
      <w:r>
        <w:t>The</w:t>
      </w:r>
      <w:r w:rsidR="00776392">
        <w:t xml:space="preserve"> front panel</w:t>
      </w:r>
      <w:r>
        <w:t xml:space="preserve"> </w:t>
      </w:r>
      <w:r w:rsidR="003608FA">
        <w:t>I/O entities</w:t>
      </w:r>
      <w:r w:rsidR="00DE0ABC">
        <w:t xml:space="preserve"> to be interfaced are:</w:t>
      </w:r>
    </w:p>
    <w:tbl>
      <w:tblPr>
        <w:tblStyle w:val="TableGrid"/>
        <w:tblW w:w="0" w:type="auto"/>
        <w:tblLook w:val="04A0" w:firstRow="1" w:lastRow="0" w:firstColumn="1" w:lastColumn="0" w:noHBand="0" w:noVBand="1"/>
      </w:tblPr>
      <w:tblGrid>
        <w:gridCol w:w="2614"/>
        <w:gridCol w:w="1350"/>
        <w:gridCol w:w="1276"/>
        <w:gridCol w:w="1276"/>
      </w:tblGrid>
      <w:tr w:rsidR="0075398B" w14:paraId="2B5D67E9" w14:textId="77777777" w:rsidTr="00C85BC6">
        <w:tc>
          <w:tcPr>
            <w:tcW w:w="2614" w:type="dxa"/>
          </w:tcPr>
          <w:p w14:paraId="71E6A0A2" w14:textId="461D87F6" w:rsidR="0075398B" w:rsidRPr="0075398B" w:rsidRDefault="0075398B" w:rsidP="006B1460">
            <w:pPr>
              <w:spacing w:after="0" w:line="240" w:lineRule="auto"/>
              <w:rPr>
                <w:b/>
                <w:bCs/>
              </w:rPr>
            </w:pPr>
            <w:r w:rsidRPr="0075398B">
              <w:rPr>
                <w:b/>
                <w:bCs/>
              </w:rPr>
              <w:t>Interface</w:t>
            </w:r>
          </w:p>
        </w:tc>
        <w:tc>
          <w:tcPr>
            <w:tcW w:w="1350" w:type="dxa"/>
          </w:tcPr>
          <w:p w14:paraId="586D1635" w14:textId="60E882B4" w:rsidR="0075398B" w:rsidRPr="0075398B" w:rsidRDefault="0075398B" w:rsidP="006B1460">
            <w:pPr>
              <w:spacing w:after="0" w:line="240" w:lineRule="auto"/>
              <w:rPr>
                <w:b/>
                <w:bCs/>
              </w:rPr>
            </w:pPr>
            <w:r w:rsidRPr="0075398B">
              <w:rPr>
                <w:b/>
                <w:bCs/>
              </w:rPr>
              <w:t>Devices</w:t>
            </w:r>
          </w:p>
        </w:tc>
        <w:tc>
          <w:tcPr>
            <w:tcW w:w="1276" w:type="dxa"/>
          </w:tcPr>
          <w:p w14:paraId="37AD6315" w14:textId="11F75463" w:rsidR="0075398B" w:rsidRPr="0075398B" w:rsidRDefault="0075398B" w:rsidP="006B1460">
            <w:pPr>
              <w:spacing w:after="0" w:line="240" w:lineRule="auto"/>
              <w:rPr>
                <w:b/>
                <w:bCs/>
              </w:rPr>
            </w:pPr>
            <w:r w:rsidRPr="0075398B">
              <w:rPr>
                <w:b/>
                <w:bCs/>
              </w:rPr>
              <w:t>Inputs</w:t>
            </w:r>
          </w:p>
        </w:tc>
        <w:tc>
          <w:tcPr>
            <w:tcW w:w="1276" w:type="dxa"/>
          </w:tcPr>
          <w:p w14:paraId="11BEFCC4" w14:textId="220E9407" w:rsidR="0075398B" w:rsidRPr="0075398B" w:rsidRDefault="0075398B" w:rsidP="006B1460">
            <w:pPr>
              <w:spacing w:after="0" w:line="240" w:lineRule="auto"/>
              <w:rPr>
                <w:b/>
                <w:bCs/>
              </w:rPr>
            </w:pPr>
            <w:r w:rsidRPr="0075398B">
              <w:rPr>
                <w:b/>
                <w:bCs/>
              </w:rPr>
              <w:t>Outputs</w:t>
            </w:r>
          </w:p>
        </w:tc>
      </w:tr>
      <w:tr w:rsidR="0075398B" w14:paraId="51CE2ACA" w14:textId="77777777" w:rsidTr="00C85BC6">
        <w:tc>
          <w:tcPr>
            <w:tcW w:w="2614" w:type="dxa"/>
          </w:tcPr>
          <w:p w14:paraId="39681CFA" w14:textId="414AD4DC" w:rsidR="0075398B" w:rsidRDefault="0075398B" w:rsidP="006B1460">
            <w:pPr>
              <w:spacing w:after="0" w:line="240" w:lineRule="auto"/>
            </w:pPr>
            <w:r>
              <w:t>VFO encoder</w:t>
            </w:r>
          </w:p>
        </w:tc>
        <w:tc>
          <w:tcPr>
            <w:tcW w:w="1350" w:type="dxa"/>
          </w:tcPr>
          <w:p w14:paraId="37ECECDE" w14:textId="52EB2787" w:rsidR="0075398B" w:rsidRDefault="0075398B" w:rsidP="006B1460">
            <w:pPr>
              <w:spacing w:after="0" w:line="240" w:lineRule="auto"/>
            </w:pPr>
            <w:r>
              <w:t>1</w:t>
            </w:r>
          </w:p>
        </w:tc>
        <w:tc>
          <w:tcPr>
            <w:tcW w:w="1276" w:type="dxa"/>
          </w:tcPr>
          <w:p w14:paraId="6A2C79A9" w14:textId="24D26EAF" w:rsidR="0075398B" w:rsidRDefault="0075398B" w:rsidP="006B1460">
            <w:pPr>
              <w:spacing w:after="0" w:line="240" w:lineRule="auto"/>
            </w:pPr>
            <w:r>
              <w:t>2</w:t>
            </w:r>
          </w:p>
        </w:tc>
        <w:tc>
          <w:tcPr>
            <w:tcW w:w="1276" w:type="dxa"/>
          </w:tcPr>
          <w:p w14:paraId="4744363D" w14:textId="77777777" w:rsidR="0075398B" w:rsidRDefault="0075398B" w:rsidP="006B1460">
            <w:pPr>
              <w:spacing w:after="0" w:line="240" w:lineRule="auto"/>
            </w:pPr>
          </w:p>
        </w:tc>
      </w:tr>
      <w:tr w:rsidR="0075398B" w14:paraId="18FDAE95" w14:textId="77777777" w:rsidTr="00C85BC6">
        <w:tc>
          <w:tcPr>
            <w:tcW w:w="2614" w:type="dxa"/>
          </w:tcPr>
          <w:p w14:paraId="6D4C6CE9" w14:textId="31095D7B" w:rsidR="0075398B" w:rsidRDefault="0075398B" w:rsidP="006B1460">
            <w:pPr>
              <w:spacing w:after="0" w:line="240" w:lineRule="auto"/>
            </w:pPr>
            <w:r>
              <w:t>Dual encoder</w:t>
            </w:r>
          </w:p>
        </w:tc>
        <w:tc>
          <w:tcPr>
            <w:tcW w:w="1350" w:type="dxa"/>
          </w:tcPr>
          <w:p w14:paraId="1C821CA7" w14:textId="225854B7" w:rsidR="0075398B" w:rsidRDefault="0075398B" w:rsidP="006B1460">
            <w:pPr>
              <w:spacing w:after="0" w:line="240" w:lineRule="auto"/>
            </w:pPr>
            <w:r>
              <w:t>5</w:t>
            </w:r>
          </w:p>
        </w:tc>
        <w:tc>
          <w:tcPr>
            <w:tcW w:w="1276" w:type="dxa"/>
          </w:tcPr>
          <w:p w14:paraId="27FB0535" w14:textId="6EF3DD6A" w:rsidR="0075398B" w:rsidRDefault="0075398B" w:rsidP="006B1460">
            <w:pPr>
              <w:spacing w:after="0" w:line="240" w:lineRule="auto"/>
            </w:pPr>
            <w:r>
              <w:t>20</w:t>
            </w:r>
          </w:p>
        </w:tc>
        <w:tc>
          <w:tcPr>
            <w:tcW w:w="1276" w:type="dxa"/>
          </w:tcPr>
          <w:p w14:paraId="64037EB8" w14:textId="77777777" w:rsidR="0075398B" w:rsidRDefault="0075398B" w:rsidP="006B1460">
            <w:pPr>
              <w:spacing w:after="0" w:line="240" w:lineRule="auto"/>
            </w:pPr>
          </w:p>
        </w:tc>
      </w:tr>
      <w:tr w:rsidR="0075398B" w14:paraId="260770E4" w14:textId="77777777" w:rsidTr="00C85BC6">
        <w:tc>
          <w:tcPr>
            <w:tcW w:w="2614" w:type="dxa"/>
          </w:tcPr>
          <w:p w14:paraId="571F38A9" w14:textId="14F4805A" w:rsidR="0075398B" w:rsidRDefault="0075398B" w:rsidP="006B1460">
            <w:pPr>
              <w:spacing w:after="0" w:line="240" w:lineRule="auto"/>
            </w:pPr>
            <w:r>
              <w:t>Switch/pushbutton</w:t>
            </w:r>
          </w:p>
        </w:tc>
        <w:tc>
          <w:tcPr>
            <w:tcW w:w="1350" w:type="dxa"/>
          </w:tcPr>
          <w:p w14:paraId="7A3FBF85" w14:textId="456BAC3D" w:rsidR="0075398B" w:rsidRDefault="0075398B" w:rsidP="006B1460">
            <w:pPr>
              <w:spacing w:after="0" w:line="240" w:lineRule="auto"/>
            </w:pPr>
            <w:r>
              <w:t>22 + 5</w:t>
            </w:r>
          </w:p>
        </w:tc>
        <w:tc>
          <w:tcPr>
            <w:tcW w:w="1276" w:type="dxa"/>
          </w:tcPr>
          <w:p w14:paraId="63CD7D84" w14:textId="4BB1AC47" w:rsidR="0075398B" w:rsidRDefault="0015066C" w:rsidP="006B1460">
            <w:pPr>
              <w:spacing w:after="0" w:line="240" w:lineRule="auto"/>
            </w:pPr>
            <w:r>
              <w:t>8</w:t>
            </w:r>
          </w:p>
        </w:tc>
        <w:tc>
          <w:tcPr>
            <w:tcW w:w="1276" w:type="dxa"/>
          </w:tcPr>
          <w:p w14:paraId="5D550DCA" w14:textId="1D2DF4ED" w:rsidR="0075398B" w:rsidRDefault="00C85BC6" w:rsidP="006B1460">
            <w:pPr>
              <w:spacing w:after="0" w:line="240" w:lineRule="auto"/>
            </w:pPr>
            <w:r>
              <w:t>5</w:t>
            </w:r>
          </w:p>
        </w:tc>
      </w:tr>
      <w:tr w:rsidR="0075398B" w14:paraId="6331B9FB" w14:textId="77777777" w:rsidTr="00C85BC6">
        <w:tc>
          <w:tcPr>
            <w:tcW w:w="2614" w:type="dxa"/>
          </w:tcPr>
          <w:p w14:paraId="068291AE" w14:textId="132E1C3A" w:rsidR="0075398B" w:rsidRDefault="0075398B" w:rsidP="006B1460">
            <w:pPr>
              <w:spacing w:after="0" w:line="240" w:lineRule="auto"/>
            </w:pPr>
            <w:r>
              <w:t>LED</w:t>
            </w:r>
          </w:p>
        </w:tc>
        <w:tc>
          <w:tcPr>
            <w:tcW w:w="1350" w:type="dxa"/>
          </w:tcPr>
          <w:p w14:paraId="50880821" w14:textId="485D8CEC" w:rsidR="0075398B" w:rsidRDefault="0075398B" w:rsidP="006B1460">
            <w:pPr>
              <w:spacing w:after="0" w:line="240" w:lineRule="auto"/>
            </w:pPr>
            <w:r>
              <w:t>11</w:t>
            </w:r>
          </w:p>
        </w:tc>
        <w:tc>
          <w:tcPr>
            <w:tcW w:w="1276" w:type="dxa"/>
          </w:tcPr>
          <w:p w14:paraId="5A1B7230" w14:textId="4DCD55C6" w:rsidR="0075398B" w:rsidRDefault="0075398B" w:rsidP="006B1460">
            <w:pPr>
              <w:spacing w:after="0" w:line="240" w:lineRule="auto"/>
            </w:pPr>
          </w:p>
        </w:tc>
        <w:tc>
          <w:tcPr>
            <w:tcW w:w="1276" w:type="dxa"/>
          </w:tcPr>
          <w:p w14:paraId="69F87B32" w14:textId="6278C38E" w:rsidR="0075398B" w:rsidRDefault="007B693E" w:rsidP="006B1460">
            <w:pPr>
              <w:spacing w:after="0" w:line="240" w:lineRule="auto"/>
            </w:pPr>
            <w:r>
              <w:t>11</w:t>
            </w:r>
          </w:p>
        </w:tc>
      </w:tr>
      <w:tr w:rsidR="00AF3B96" w14:paraId="06BA0A2B" w14:textId="77777777" w:rsidTr="00C85BC6">
        <w:tc>
          <w:tcPr>
            <w:tcW w:w="2614" w:type="dxa"/>
          </w:tcPr>
          <w:p w14:paraId="2C2DD466" w14:textId="05F17C06" w:rsidR="00AF3B96" w:rsidRDefault="00AF3B96" w:rsidP="006B1460">
            <w:pPr>
              <w:spacing w:after="0" w:line="240" w:lineRule="auto"/>
            </w:pPr>
            <w:r>
              <w:t>SPI Chip selects</w:t>
            </w:r>
          </w:p>
        </w:tc>
        <w:tc>
          <w:tcPr>
            <w:tcW w:w="1350" w:type="dxa"/>
          </w:tcPr>
          <w:p w14:paraId="753A0506" w14:textId="77777777" w:rsidR="00AF3B96" w:rsidRDefault="00AF3B96" w:rsidP="006B1460">
            <w:pPr>
              <w:spacing w:after="0" w:line="240" w:lineRule="auto"/>
            </w:pPr>
          </w:p>
        </w:tc>
        <w:tc>
          <w:tcPr>
            <w:tcW w:w="1276" w:type="dxa"/>
          </w:tcPr>
          <w:p w14:paraId="4DDFAB51" w14:textId="77777777" w:rsidR="00AF3B96" w:rsidRDefault="00AF3B96" w:rsidP="006B1460">
            <w:pPr>
              <w:spacing w:after="0" w:line="240" w:lineRule="auto"/>
            </w:pPr>
          </w:p>
        </w:tc>
        <w:tc>
          <w:tcPr>
            <w:tcW w:w="1276" w:type="dxa"/>
          </w:tcPr>
          <w:p w14:paraId="18BC313F" w14:textId="1C2FB697" w:rsidR="00AF3B96" w:rsidRDefault="00AF3B96" w:rsidP="006B1460">
            <w:pPr>
              <w:spacing w:after="0" w:line="240" w:lineRule="auto"/>
            </w:pPr>
            <w:r>
              <w:t>2</w:t>
            </w:r>
          </w:p>
        </w:tc>
      </w:tr>
      <w:tr w:rsidR="008E2330" w14:paraId="3CA3D7CA" w14:textId="77777777" w:rsidTr="00C85BC6">
        <w:tc>
          <w:tcPr>
            <w:tcW w:w="2614" w:type="dxa"/>
          </w:tcPr>
          <w:p w14:paraId="78F7D754" w14:textId="4D94F20B" w:rsidR="008E2330" w:rsidRDefault="008E2330" w:rsidP="006B1460">
            <w:pPr>
              <w:spacing w:after="0" w:line="240" w:lineRule="auto"/>
            </w:pPr>
            <w:r>
              <w:t>Interrupt output</w:t>
            </w:r>
          </w:p>
        </w:tc>
        <w:tc>
          <w:tcPr>
            <w:tcW w:w="1350" w:type="dxa"/>
          </w:tcPr>
          <w:p w14:paraId="570CA14F" w14:textId="77777777" w:rsidR="008E2330" w:rsidRDefault="008E2330" w:rsidP="006B1460">
            <w:pPr>
              <w:spacing w:after="0" w:line="240" w:lineRule="auto"/>
            </w:pPr>
          </w:p>
        </w:tc>
        <w:tc>
          <w:tcPr>
            <w:tcW w:w="1276" w:type="dxa"/>
          </w:tcPr>
          <w:p w14:paraId="1A952DD7" w14:textId="77777777" w:rsidR="008E2330" w:rsidRDefault="008E2330" w:rsidP="006B1460">
            <w:pPr>
              <w:spacing w:after="0" w:line="240" w:lineRule="auto"/>
            </w:pPr>
          </w:p>
        </w:tc>
        <w:tc>
          <w:tcPr>
            <w:tcW w:w="1276" w:type="dxa"/>
          </w:tcPr>
          <w:p w14:paraId="680C5849" w14:textId="66166351" w:rsidR="008E2330" w:rsidRDefault="008E2330" w:rsidP="006B1460">
            <w:pPr>
              <w:spacing w:after="0" w:line="240" w:lineRule="auto"/>
            </w:pPr>
            <w:r>
              <w:t>1</w:t>
            </w:r>
          </w:p>
        </w:tc>
      </w:tr>
    </w:tbl>
    <w:p w14:paraId="332C0EA6" w14:textId="77777777" w:rsidR="00BF2DA3" w:rsidRDefault="00BF2DA3" w:rsidP="00FF3509"/>
    <w:p w14:paraId="000B44A7" w14:textId="2C938A44" w:rsidR="00DE0ABC" w:rsidRDefault="00BF2DA3" w:rsidP="00BF2DA3">
      <w:pPr>
        <w:pStyle w:val="Heading2"/>
      </w:pPr>
      <w:bookmarkStart w:id="0" w:name="_Ref172899060"/>
      <w:r>
        <w:t>MCP23S17 Pins</w:t>
      </w:r>
      <w:bookmarkEnd w:id="0"/>
    </w:p>
    <w:tbl>
      <w:tblPr>
        <w:tblStyle w:val="TableGrid"/>
        <w:tblW w:w="0" w:type="auto"/>
        <w:tblLook w:val="04A0" w:firstRow="1" w:lastRow="0" w:firstColumn="1" w:lastColumn="0" w:noHBand="0" w:noVBand="1"/>
      </w:tblPr>
      <w:tblGrid>
        <w:gridCol w:w="1413"/>
        <w:gridCol w:w="3095"/>
        <w:gridCol w:w="1441"/>
        <w:gridCol w:w="3067"/>
      </w:tblGrid>
      <w:tr w:rsidR="00FF3509" w14:paraId="61221D0E" w14:textId="77777777" w:rsidTr="006C0B36">
        <w:tc>
          <w:tcPr>
            <w:tcW w:w="1413" w:type="dxa"/>
          </w:tcPr>
          <w:p w14:paraId="0A2FB74F" w14:textId="77777777" w:rsidR="00FF3509" w:rsidRPr="00A05D1A" w:rsidRDefault="00FF3509" w:rsidP="006C0B36">
            <w:pPr>
              <w:keepNext/>
              <w:spacing w:after="0" w:line="240" w:lineRule="auto"/>
              <w:rPr>
                <w:b/>
              </w:rPr>
            </w:pPr>
            <w:r w:rsidRPr="00A05D1A">
              <w:rPr>
                <w:b/>
              </w:rPr>
              <w:t>MCP23</w:t>
            </w:r>
            <w:r>
              <w:rPr>
                <w:b/>
              </w:rPr>
              <w:t>S</w:t>
            </w:r>
            <w:r w:rsidRPr="00A05D1A">
              <w:rPr>
                <w:b/>
              </w:rPr>
              <w:t>17</w:t>
            </w:r>
          </w:p>
        </w:tc>
        <w:tc>
          <w:tcPr>
            <w:tcW w:w="3095" w:type="dxa"/>
          </w:tcPr>
          <w:p w14:paraId="6397FF1B" w14:textId="77777777" w:rsidR="00FF3509" w:rsidRPr="00A05D1A" w:rsidRDefault="00FF3509" w:rsidP="006C0B36">
            <w:pPr>
              <w:keepNext/>
              <w:spacing w:after="0" w:line="240" w:lineRule="auto"/>
              <w:rPr>
                <w:b/>
              </w:rPr>
            </w:pPr>
            <w:r w:rsidRPr="00A05D1A">
              <w:rPr>
                <w:b/>
              </w:rPr>
              <w:t>Number:</w:t>
            </w:r>
          </w:p>
        </w:tc>
        <w:tc>
          <w:tcPr>
            <w:tcW w:w="1441" w:type="dxa"/>
          </w:tcPr>
          <w:p w14:paraId="59228B7E" w14:textId="77777777" w:rsidR="00FF3509" w:rsidRPr="00A05D1A" w:rsidRDefault="00FF3509" w:rsidP="006C0B36">
            <w:pPr>
              <w:keepNext/>
              <w:spacing w:after="0" w:line="240" w:lineRule="auto"/>
              <w:rPr>
                <w:b/>
              </w:rPr>
            </w:pPr>
            <w:r w:rsidRPr="00A05D1A">
              <w:rPr>
                <w:b/>
              </w:rPr>
              <w:t>1</w:t>
            </w:r>
          </w:p>
        </w:tc>
        <w:tc>
          <w:tcPr>
            <w:tcW w:w="3067" w:type="dxa"/>
          </w:tcPr>
          <w:p w14:paraId="1D4E5511" w14:textId="77777777" w:rsidR="00FF3509" w:rsidRPr="00A05D1A" w:rsidRDefault="00FF3509" w:rsidP="006C0B36">
            <w:pPr>
              <w:keepNext/>
              <w:spacing w:after="0" w:line="240" w:lineRule="auto"/>
              <w:rPr>
                <w:b/>
              </w:rPr>
            </w:pPr>
            <w:r w:rsidRPr="00A05D1A">
              <w:rPr>
                <w:b/>
              </w:rPr>
              <w:t>A2=0 A1=0 A0=0</w:t>
            </w:r>
          </w:p>
        </w:tc>
      </w:tr>
      <w:tr w:rsidR="00FF3509" w14:paraId="4D8AB1FE" w14:textId="77777777" w:rsidTr="006C0B36">
        <w:tc>
          <w:tcPr>
            <w:tcW w:w="1413" w:type="dxa"/>
          </w:tcPr>
          <w:p w14:paraId="74C17E8B" w14:textId="77777777" w:rsidR="00FF3509" w:rsidRPr="00A05D1A" w:rsidRDefault="00FF3509" w:rsidP="006C0B36">
            <w:pPr>
              <w:keepNext/>
              <w:spacing w:after="0" w:line="240" w:lineRule="auto"/>
              <w:rPr>
                <w:b/>
              </w:rPr>
            </w:pPr>
            <w:r w:rsidRPr="00A05D1A">
              <w:rPr>
                <w:b/>
              </w:rPr>
              <w:t>Port A</w:t>
            </w:r>
          </w:p>
        </w:tc>
        <w:tc>
          <w:tcPr>
            <w:tcW w:w="3095" w:type="dxa"/>
          </w:tcPr>
          <w:p w14:paraId="3E20A03E" w14:textId="77777777" w:rsidR="00FF3509" w:rsidRPr="00A05D1A" w:rsidRDefault="00FF3509" w:rsidP="006C0B36">
            <w:pPr>
              <w:keepNext/>
              <w:spacing w:after="0" w:line="240" w:lineRule="auto"/>
              <w:rPr>
                <w:b/>
              </w:rPr>
            </w:pPr>
            <w:r w:rsidRPr="00A05D1A">
              <w:rPr>
                <w:b/>
              </w:rPr>
              <w:t>Encoder inputs</w:t>
            </w:r>
          </w:p>
        </w:tc>
        <w:tc>
          <w:tcPr>
            <w:tcW w:w="1441" w:type="dxa"/>
          </w:tcPr>
          <w:p w14:paraId="04B04D35" w14:textId="77777777" w:rsidR="00FF3509" w:rsidRPr="00A05D1A" w:rsidRDefault="00FF3509" w:rsidP="006C0B36">
            <w:pPr>
              <w:keepNext/>
              <w:spacing w:after="0" w:line="240" w:lineRule="auto"/>
              <w:rPr>
                <w:b/>
              </w:rPr>
            </w:pPr>
            <w:r w:rsidRPr="00A05D1A">
              <w:rPr>
                <w:b/>
              </w:rPr>
              <w:t>Port B</w:t>
            </w:r>
          </w:p>
        </w:tc>
        <w:tc>
          <w:tcPr>
            <w:tcW w:w="3067" w:type="dxa"/>
          </w:tcPr>
          <w:p w14:paraId="7A8EA631" w14:textId="77777777" w:rsidR="00FF3509" w:rsidRPr="00A05D1A" w:rsidRDefault="00FF3509" w:rsidP="006C0B36">
            <w:pPr>
              <w:keepNext/>
              <w:spacing w:after="0" w:line="240" w:lineRule="auto"/>
              <w:rPr>
                <w:b/>
              </w:rPr>
            </w:pPr>
            <w:r w:rsidRPr="00A05D1A">
              <w:rPr>
                <w:b/>
              </w:rPr>
              <w:t>Encoder inputs</w:t>
            </w:r>
          </w:p>
        </w:tc>
      </w:tr>
      <w:tr w:rsidR="00FF3509" w14:paraId="54D90854" w14:textId="77777777" w:rsidTr="006C0B36">
        <w:tc>
          <w:tcPr>
            <w:tcW w:w="1413" w:type="dxa"/>
          </w:tcPr>
          <w:p w14:paraId="5CDB316B" w14:textId="77777777" w:rsidR="00FF3509" w:rsidRDefault="00FF3509" w:rsidP="006C0B36">
            <w:pPr>
              <w:keepNext/>
              <w:spacing w:after="0" w:line="240" w:lineRule="auto"/>
            </w:pPr>
            <w:r>
              <w:t>GPA7</w:t>
            </w:r>
          </w:p>
        </w:tc>
        <w:tc>
          <w:tcPr>
            <w:tcW w:w="3095" w:type="dxa"/>
          </w:tcPr>
          <w:p w14:paraId="6003AF09" w14:textId="67A72354" w:rsidR="00FF3509" w:rsidRDefault="00FF3509" w:rsidP="006C0B36">
            <w:pPr>
              <w:keepNext/>
              <w:spacing w:after="0" w:line="240" w:lineRule="auto"/>
            </w:pPr>
            <w:r>
              <w:t>Encoder 1</w:t>
            </w:r>
            <w:r w:rsidR="00727853">
              <w:t xml:space="preserve"> upper </w:t>
            </w:r>
            <w:r>
              <w:t>A</w:t>
            </w:r>
          </w:p>
        </w:tc>
        <w:tc>
          <w:tcPr>
            <w:tcW w:w="1441" w:type="dxa"/>
          </w:tcPr>
          <w:p w14:paraId="085ECBF5" w14:textId="77777777" w:rsidR="00FF3509" w:rsidRDefault="00FF3509" w:rsidP="006C0B36">
            <w:pPr>
              <w:keepNext/>
              <w:spacing w:after="0" w:line="240" w:lineRule="auto"/>
            </w:pPr>
            <w:r>
              <w:t>GPB7</w:t>
            </w:r>
          </w:p>
        </w:tc>
        <w:tc>
          <w:tcPr>
            <w:tcW w:w="3067" w:type="dxa"/>
          </w:tcPr>
          <w:p w14:paraId="37C327C2" w14:textId="20F19E31" w:rsidR="00FF3509" w:rsidRDefault="00FF3509" w:rsidP="006C0B36">
            <w:pPr>
              <w:keepNext/>
              <w:spacing w:after="0" w:line="240" w:lineRule="auto"/>
            </w:pPr>
            <w:r>
              <w:t xml:space="preserve">Encoder </w:t>
            </w:r>
            <w:r w:rsidR="009F5070">
              <w:t>3</w:t>
            </w:r>
            <w:r>
              <w:t xml:space="preserve"> </w:t>
            </w:r>
            <w:r w:rsidR="00984657">
              <w:t>upper A</w:t>
            </w:r>
          </w:p>
        </w:tc>
      </w:tr>
      <w:tr w:rsidR="00FF3509" w14:paraId="319FC1B5" w14:textId="77777777" w:rsidTr="006C0B36">
        <w:tc>
          <w:tcPr>
            <w:tcW w:w="1413" w:type="dxa"/>
          </w:tcPr>
          <w:p w14:paraId="252169F7" w14:textId="77777777" w:rsidR="00FF3509" w:rsidRDefault="00FF3509" w:rsidP="006C0B36">
            <w:pPr>
              <w:keepNext/>
              <w:spacing w:after="0" w:line="240" w:lineRule="auto"/>
            </w:pPr>
            <w:r>
              <w:t>GPA6</w:t>
            </w:r>
          </w:p>
        </w:tc>
        <w:tc>
          <w:tcPr>
            <w:tcW w:w="3095" w:type="dxa"/>
          </w:tcPr>
          <w:p w14:paraId="0DEAEE58" w14:textId="5DB9D944" w:rsidR="00FF3509" w:rsidRDefault="00FF3509" w:rsidP="006C0B36">
            <w:pPr>
              <w:keepNext/>
              <w:spacing w:after="0" w:line="240" w:lineRule="auto"/>
            </w:pPr>
            <w:r>
              <w:t xml:space="preserve">Encoder 1 </w:t>
            </w:r>
            <w:r w:rsidR="00727853">
              <w:t xml:space="preserve">upper </w:t>
            </w:r>
            <w:r>
              <w:t>B</w:t>
            </w:r>
          </w:p>
        </w:tc>
        <w:tc>
          <w:tcPr>
            <w:tcW w:w="1441" w:type="dxa"/>
          </w:tcPr>
          <w:p w14:paraId="08C64FA2" w14:textId="77777777" w:rsidR="00FF3509" w:rsidRDefault="00FF3509" w:rsidP="006C0B36">
            <w:pPr>
              <w:keepNext/>
              <w:spacing w:after="0" w:line="240" w:lineRule="auto"/>
            </w:pPr>
            <w:r>
              <w:t>GPB6</w:t>
            </w:r>
          </w:p>
        </w:tc>
        <w:tc>
          <w:tcPr>
            <w:tcW w:w="3067" w:type="dxa"/>
          </w:tcPr>
          <w:p w14:paraId="3AE9AD07" w14:textId="166E865E" w:rsidR="00FF3509" w:rsidRDefault="00FF3509" w:rsidP="006C0B36">
            <w:pPr>
              <w:keepNext/>
              <w:spacing w:after="0" w:line="240" w:lineRule="auto"/>
            </w:pPr>
            <w:r>
              <w:t xml:space="preserve">Encoder </w:t>
            </w:r>
            <w:r w:rsidR="009F5070">
              <w:t>3</w:t>
            </w:r>
            <w:r>
              <w:t xml:space="preserve"> </w:t>
            </w:r>
            <w:r w:rsidR="00984657">
              <w:t xml:space="preserve">upper </w:t>
            </w:r>
            <w:r>
              <w:t>B</w:t>
            </w:r>
          </w:p>
        </w:tc>
      </w:tr>
      <w:tr w:rsidR="00FF3509" w14:paraId="59CA34D4" w14:textId="77777777" w:rsidTr="006C0B36">
        <w:tc>
          <w:tcPr>
            <w:tcW w:w="1413" w:type="dxa"/>
          </w:tcPr>
          <w:p w14:paraId="58D70043" w14:textId="77777777" w:rsidR="00FF3509" w:rsidRDefault="00FF3509" w:rsidP="006C0B36">
            <w:pPr>
              <w:keepNext/>
              <w:spacing w:after="0" w:line="240" w:lineRule="auto"/>
            </w:pPr>
            <w:r>
              <w:t>GPA5</w:t>
            </w:r>
          </w:p>
        </w:tc>
        <w:tc>
          <w:tcPr>
            <w:tcW w:w="3095" w:type="dxa"/>
          </w:tcPr>
          <w:p w14:paraId="4B31FD6E" w14:textId="0DF82BD8" w:rsidR="00FF3509" w:rsidRDefault="00FF3509" w:rsidP="006C0B36">
            <w:pPr>
              <w:keepNext/>
              <w:spacing w:after="0" w:line="240" w:lineRule="auto"/>
            </w:pPr>
            <w:r>
              <w:t xml:space="preserve">Encoder 1 </w:t>
            </w:r>
            <w:r w:rsidR="00727853">
              <w:t xml:space="preserve">lower </w:t>
            </w:r>
            <w:r>
              <w:t>A</w:t>
            </w:r>
          </w:p>
        </w:tc>
        <w:tc>
          <w:tcPr>
            <w:tcW w:w="1441" w:type="dxa"/>
          </w:tcPr>
          <w:p w14:paraId="57D43ECD" w14:textId="77777777" w:rsidR="00FF3509" w:rsidRDefault="00FF3509" w:rsidP="006C0B36">
            <w:pPr>
              <w:keepNext/>
              <w:spacing w:after="0" w:line="240" w:lineRule="auto"/>
            </w:pPr>
            <w:r>
              <w:t>GPB5</w:t>
            </w:r>
          </w:p>
        </w:tc>
        <w:tc>
          <w:tcPr>
            <w:tcW w:w="3067" w:type="dxa"/>
          </w:tcPr>
          <w:p w14:paraId="047A1026" w14:textId="4C2C5DBC" w:rsidR="00FF3509" w:rsidRDefault="00FF3509" w:rsidP="006C0B36">
            <w:pPr>
              <w:keepNext/>
              <w:spacing w:after="0" w:line="240" w:lineRule="auto"/>
            </w:pPr>
            <w:r>
              <w:t xml:space="preserve">Encoder </w:t>
            </w:r>
            <w:r w:rsidR="009F5070">
              <w:t>3</w:t>
            </w:r>
            <w:r>
              <w:t xml:space="preserve"> </w:t>
            </w:r>
            <w:r w:rsidR="00984657">
              <w:t>l</w:t>
            </w:r>
            <w:r w:rsidR="009373A3">
              <w:t>ower</w:t>
            </w:r>
            <w:r w:rsidR="00984657">
              <w:t xml:space="preserve"> A</w:t>
            </w:r>
          </w:p>
        </w:tc>
      </w:tr>
      <w:tr w:rsidR="00FF3509" w14:paraId="493A9739" w14:textId="77777777" w:rsidTr="006C0B36">
        <w:tc>
          <w:tcPr>
            <w:tcW w:w="1413" w:type="dxa"/>
          </w:tcPr>
          <w:p w14:paraId="3D599D9B" w14:textId="77777777" w:rsidR="00FF3509" w:rsidRDefault="00FF3509" w:rsidP="006C0B36">
            <w:pPr>
              <w:keepNext/>
              <w:spacing w:after="0" w:line="240" w:lineRule="auto"/>
            </w:pPr>
            <w:r>
              <w:t>GPA4.</w:t>
            </w:r>
          </w:p>
        </w:tc>
        <w:tc>
          <w:tcPr>
            <w:tcW w:w="3095" w:type="dxa"/>
          </w:tcPr>
          <w:p w14:paraId="32000F10" w14:textId="7D5F4F7A" w:rsidR="00FF3509" w:rsidRDefault="00FF3509" w:rsidP="006C0B36">
            <w:pPr>
              <w:keepNext/>
              <w:spacing w:after="0" w:line="240" w:lineRule="auto"/>
            </w:pPr>
            <w:r>
              <w:t xml:space="preserve">Encoder 1 </w:t>
            </w:r>
            <w:r w:rsidR="00727853">
              <w:t xml:space="preserve">lower </w:t>
            </w:r>
            <w:r>
              <w:t>B</w:t>
            </w:r>
          </w:p>
        </w:tc>
        <w:tc>
          <w:tcPr>
            <w:tcW w:w="1441" w:type="dxa"/>
          </w:tcPr>
          <w:p w14:paraId="474EA4CA" w14:textId="77777777" w:rsidR="00FF3509" w:rsidRDefault="00FF3509" w:rsidP="006C0B36">
            <w:pPr>
              <w:keepNext/>
              <w:spacing w:after="0" w:line="240" w:lineRule="auto"/>
            </w:pPr>
            <w:r>
              <w:t>GPB4</w:t>
            </w:r>
          </w:p>
        </w:tc>
        <w:tc>
          <w:tcPr>
            <w:tcW w:w="3067" w:type="dxa"/>
          </w:tcPr>
          <w:p w14:paraId="2F14BA44" w14:textId="03E7F18B" w:rsidR="00FF3509" w:rsidRDefault="00FF3509" w:rsidP="006C0B36">
            <w:pPr>
              <w:keepNext/>
              <w:spacing w:after="0" w:line="240" w:lineRule="auto"/>
            </w:pPr>
            <w:r>
              <w:t xml:space="preserve">Encoder </w:t>
            </w:r>
            <w:r w:rsidR="005544F7">
              <w:t>3</w:t>
            </w:r>
            <w:r>
              <w:t xml:space="preserve"> </w:t>
            </w:r>
            <w:r w:rsidR="009373A3">
              <w:t>lower</w:t>
            </w:r>
            <w:r w:rsidR="00984657">
              <w:t xml:space="preserve"> B</w:t>
            </w:r>
          </w:p>
        </w:tc>
      </w:tr>
      <w:tr w:rsidR="00FF3509" w14:paraId="50B26755" w14:textId="77777777" w:rsidTr="006C0B36">
        <w:tc>
          <w:tcPr>
            <w:tcW w:w="1413" w:type="dxa"/>
          </w:tcPr>
          <w:p w14:paraId="67C83B59" w14:textId="77777777" w:rsidR="00FF3509" w:rsidRDefault="00FF3509" w:rsidP="006C0B36">
            <w:pPr>
              <w:keepNext/>
              <w:spacing w:after="0" w:line="240" w:lineRule="auto"/>
            </w:pPr>
            <w:r>
              <w:t>GPA3</w:t>
            </w:r>
          </w:p>
        </w:tc>
        <w:tc>
          <w:tcPr>
            <w:tcW w:w="3095" w:type="dxa"/>
          </w:tcPr>
          <w:p w14:paraId="0799B6C7" w14:textId="1BD4B936" w:rsidR="00FF3509" w:rsidRDefault="00FF3509" w:rsidP="006C0B36">
            <w:pPr>
              <w:keepNext/>
              <w:spacing w:after="0" w:line="240" w:lineRule="auto"/>
            </w:pPr>
            <w:r>
              <w:t xml:space="preserve">Encoder </w:t>
            </w:r>
            <w:r w:rsidR="00727853">
              <w:t>2</w:t>
            </w:r>
            <w:r>
              <w:t xml:space="preserve"> </w:t>
            </w:r>
            <w:r w:rsidR="00727853">
              <w:t xml:space="preserve">upper </w:t>
            </w:r>
            <w:r>
              <w:t>A</w:t>
            </w:r>
          </w:p>
        </w:tc>
        <w:tc>
          <w:tcPr>
            <w:tcW w:w="1441" w:type="dxa"/>
          </w:tcPr>
          <w:p w14:paraId="2F05A3EC" w14:textId="77777777" w:rsidR="00FF3509" w:rsidRDefault="00FF3509" w:rsidP="006C0B36">
            <w:pPr>
              <w:keepNext/>
              <w:spacing w:after="0" w:line="240" w:lineRule="auto"/>
            </w:pPr>
            <w:r>
              <w:t>GPB3</w:t>
            </w:r>
          </w:p>
        </w:tc>
        <w:tc>
          <w:tcPr>
            <w:tcW w:w="3067" w:type="dxa"/>
          </w:tcPr>
          <w:p w14:paraId="066E4DFC" w14:textId="0E64DB45" w:rsidR="00FF3509" w:rsidRDefault="00FF3509" w:rsidP="006C0B36">
            <w:pPr>
              <w:keepNext/>
              <w:spacing w:after="0" w:line="240" w:lineRule="auto"/>
            </w:pPr>
            <w:r>
              <w:t xml:space="preserve">Encoder </w:t>
            </w:r>
            <w:r w:rsidR="009F5070">
              <w:t>4</w:t>
            </w:r>
            <w:r>
              <w:t xml:space="preserve"> </w:t>
            </w:r>
            <w:r w:rsidR="009373A3">
              <w:t>upper</w:t>
            </w:r>
            <w:r w:rsidR="00984657">
              <w:t xml:space="preserve"> A</w:t>
            </w:r>
          </w:p>
        </w:tc>
      </w:tr>
      <w:tr w:rsidR="00FF3509" w14:paraId="788FC17C" w14:textId="77777777" w:rsidTr="006C0B36">
        <w:tc>
          <w:tcPr>
            <w:tcW w:w="1413" w:type="dxa"/>
          </w:tcPr>
          <w:p w14:paraId="6732F6DA" w14:textId="77777777" w:rsidR="00FF3509" w:rsidRDefault="00FF3509" w:rsidP="006C0B36">
            <w:pPr>
              <w:keepNext/>
              <w:spacing w:after="0" w:line="240" w:lineRule="auto"/>
            </w:pPr>
            <w:r>
              <w:t>GPA2</w:t>
            </w:r>
          </w:p>
        </w:tc>
        <w:tc>
          <w:tcPr>
            <w:tcW w:w="3095" w:type="dxa"/>
          </w:tcPr>
          <w:p w14:paraId="2934F445" w14:textId="52EDFEEB" w:rsidR="00FF3509" w:rsidRDefault="00FF3509" w:rsidP="006C0B36">
            <w:pPr>
              <w:keepNext/>
              <w:spacing w:after="0" w:line="240" w:lineRule="auto"/>
            </w:pPr>
            <w:r>
              <w:t xml:space="preserve">Encoder </w:t>
            </w:r>
            <w:r w:rsidR="00727853">
              <w:t>2</w:t>
            </w:r>
            <w:r>
              <w:t xml:space="preserve"> </w:t>
            </w:r>
            <w:r w:rsidR="00727853">
              <w:t xml:space="preserve">upper </w:t>
            </w:r>
            <w:r>
              <w:t>B</w:t>
            </w:r>
          </w:p>
        </w:tc>
        <w:tc>
          <w:tcPr>
            <w:tcW w:w="1441" w:type="dxa"/>
          </w:tcPr>
          <w:p w14:paraId="6F8BC432" w14:textId="77777777" w:rsidR="00FF3509" w:rsidRDefault="00FF3509" w:rsidP="006C0B36">
            <w:pPr>
              <w:keepNext/>
              <w:spacing w:after="0" w:line="240" w:lineRule="auto"/>
            </w:pPr>
            <w:r>
              <w:t>GPB2</w:t>
            </w:r>
          </w:p>
        </w:tc>
        <w:tc>
          <w:tcPr>
            <w:tcW w:w="3067" w:type="dxa"/>
          </w:tcPr>
          <w:p w14:paraId="5FF296CB" w14:textId="05AD3D3E" w:rsidR="00FF3509" w:rsidRDefault="00FF3509" w:rsidP="006C0B36">
            <w:pPr>
              <w:keepNext/>
              <w:spacing w:after="0" w:line="240" w:lineRule="auto"/>
            </w:pPr>
            <w:r>
              <w:t xml:space="preserve">Encoder </w:t>
            </w:r>
            <w:r w:rsidR="009F5070">
              <w:t>4</w:t>
            </w:r>
            <w:r>
              <w:t xml:space="preserve"> </w:t>
            </w:r>
            <w:r w:rsidR="009373A3">
              <w:t>upper</w:t>
            </w:r>
            <w:r w:rsidR="00984657">
              <w:t xml:space="preserve"> B</w:t>
            </w:r>
          </w:p>
        </w:tc>
      </w:tr>
      <w:tr w:rsidR="00FF3509" w14:paraId="2F793DA4" w14:textId="77777777" w:rsidTr="006C0B36">
        <w:tc>
          <w:tcPr>
            <w:tcW w:w="1413" w:type="dxa"/>
          </w:tcPr>
          <w:p w14:paraId="3DFEA6C9" w14:textId="77777777" w:rsidR="00FF3509" w:rsidRDefault="00FF3509" w:rsidP="006C0B36">
            <w:pPr>
              <w:keepNext/>
              <w:spacing w:after="0" w:line="240" w:lineRule="auto"/>
            </w:pPr>
            <w:r>
              <w:t>GPA1</w:t>
            </w:r>
          </w:p>
        </w:tc>
        <w:tc>
          <w:tcPr>
            <w:tcW w:w="3095" w:type="dxa"/>
          </w:tcPr>
          <w:p w14:paraId="6D5146DB" w14:textId="3037BBDB" w:rsidR="00FF3509" w:rsidRDefault="00FF3509" w:rsidP="006C0B36">
            <w:pPr>
              <w:keepNext/>
              <w:spacing w:after="0" w:line="240" w:lineRule="auto"/>
            </w:pPr>
            <w:r>
              <w:t xml:space="preserve">Encoder </w:t>
            </w:r>
            <w:r w:rsidR="00727853">
              <w:t>2</w:t>
            </w:r>
            <w:r>
              <w:t xml:space="preserve"> </w:t>
            </w:r>
            <w:r w:rsidR="00727853">
              <w:t xml:space="preserve">lower </w:t>
            </w:r>
            <w:r>
              <w:t>A</w:t>
            </w:r>
          </w:p>
        </w:tc>
        <w:tc>
          <w:tcPr>
            <w:tcW w:w="1441" w:type="dxa"/>
          </w:tcPr>
          <w:p w14:paraId="62183798" w14:textId="77777777" w:rsidR="00FF3509" w:rsidRDefault="00FF3509" w:rsidP="006C0B36">
            <w:pPr>
              <w:keepNext/>
              <w:spacing w:after="0" w:line="240" w:lineRule="auto"/>
            </w:pPr>
            <w:r>
              <w:t>GPB1</w:t>
            </w:r>
          </w:p>
        </w:tc>
        <w:tc>
          <w:tcPr>
            <w:tcW w:w="3067" w:type="dxa"/>
          </w:tcPr>
          <w:p w14:paraId="56199BC2" w14:textId="121CD013" w:rsidR="00FF3509" w:rsidRDefault="00FF3509" w:rsidP="006C0B36">
            <w:pPr>
              <w:keepNext/>
              <w:spacing w:after="0" w:line="240" w:lineRule="auto"/>
            </w:pPr>
            <w:r>
              <w:t xml:space="preserve">Encoder </w:t>
            </w:r>
            <w:r w:rsidR="009F5070">
              <w:t>4</w:t>
            </w:r>
            <w:r>
              <w:t xml:space="preserve"> </w:t>
            </w:r>
            <w:r w:rsidR="009373A3">
              <w:t>lower</w:t>
            </w:r>
            <w:r w:rsidR="00984657">
              <w:t xml:space="preserve"> A</w:t>
            </w:r>
          </w:p>
        </w:tc>
      </w:tr>
      <w:tr w:rsidR="00FF3509" w14:paraId="7E977517" w14:textId="77777777" w:rsidTr="006C0B36">
        <w:tc>
          <w:tcPr>
            <w:tcW w:w="1413" w:type="dxa"/>
          </w:tcPr>
          <w:p w14:paraId="593E8016" w14:textId="77777777" w:rsidR="00FF3509" w:rsidRDefault="00FF3509" w:rsidP="006C0B36">
            <w:pPr>
              <w:keepNext/>
              <w:spacing w:after="0" w:line="240" w:lineRule="auto"/>
            </w:pPr>
            <w:r>
              <w:t>GPA0</w:t>
            </w:r>
          </w:p>
        </w:tc>
        <w:tc>
          <w:tcPr>
            <w:tcW w:w="3095" w:type="dxa"/>
          </w:tcPr>
          <w:p w14:paraId="4DC4BF15" w14:textId="403D0C33" w:rsidR="00FF3509" w:rsidRDefault="00FF3509" w:rsidP="006C0B36">
            <w:pPr>
              <w:keepNext/>
              <w:spacing w:after="0" w:line="240" w:lineRule="auto"/>
            </w:pPr>
            <w:r>
              <w:t xml:space="preserve">Encoder </w:t>
            </w:r>
            <w:r w:rsidR="005C4B42">
              <w:t>2</w:t>
            </w:r>
            <w:r>
              <w:t xml:space="preserve"> </w:t>
            </w:r>
            <w:r w:rsidR="00727853">
              <w:t xml:space="preserve">lower </w:t>
            </w:r>
            <w:r>
              <w:t>B</w:t>
            </w:r>
          </w:p>
        </w:tc>
        <w:tc>
          <w:tcPr>
            <w:tcW w:w="1441" w:type="dxa"/>
          </w:tcPr>
          <w:p w14:paraId="0FE36279" w14:textId="77777777" w:rsidR="00FF3509" w:rsidRDefault="00FF3509" w:rsidP="006C0B36">
            <w:pPr>
              <w:keepNext/>
              <w:spacing w:after="0" w:line="240" w:lineRule="auto"/>
            </w:pPr>
            <w:r>
              <w:t>GPB0</w:t>
            </w:r>
          </w:p>
        </w:tc>
        <w:tc>
          <w:tcPr>
            <w:tcW w:w="3067" w:type="dxa"/>
          </w:tcPr>
          <w:p w14:paraId="21456745" w14:textId="6D4E002F" w:rsidR="00FF3509" w:rsidRDefault="00FF3509" w:rsidP="006C0B36">
            <w:pPr>
              <w:keepNext/>
              <w:spacing w:after="0" w:line="240" w:lineRule="auto"/>
            </w:pPr>
            <w:r>
              <w:t xml:space="preserve">Encoder </w:t>
            </w:r>
            <w:r w:rsidR="009F5070">
              <w:t>4</w:t>
            </w:r>
            <w:r>
              <w:t xml:space="preserve"> </w:t>
            </w:r>
            <w:r w:rsidR="009373A3">
              <w:t>lower</w:t>
            </w:r>
            <w:r w:rsidR="00984657">
              <w:t xml:space="preserve"> B</w:t>
            </w:r>
          </w:p>
        </w:tc>
      </w:tr>
    </w:tbl>
    <w:p w14:paraId="1373E7F2" w14:textId="77777777" w:rsidR="00FF3509" w:rsidRDefault="00FF3509" w:rsidP="00FF3509"/>
    <w:tbl>
      <w:tblPr>
        <w:tblStyle w:val="TableGrid"/>
        <w:tblW w:w="0" w:type="auto"/>
        <w:tblLook w:val="04A0" w:firstRow="1" w:lastRow="0" w:firstColumn="1" w:lastColumn="0" w:noHBand="0" w:noVBand="1"/>
      </w:tblPr>
      <w:tblGrid>
        <w:gridCol w:w="1413"/>
        <w:gridCol w:w="3095"/>
        <w:gridCol w:w="1441"/>
        <w:gridCol w:w="3067"/>
      </w:tblGrid>
      <w:tr w:rsidR="00FF3509" w14:paraId="0ADBD1C4" w14:textId="77777777" w:rsidTr="006C0B36">
        <w:tc>
          <w:tcPr>
            <w:tcW w:w="1413" w:type="dxa"/>
          </w:tcPr>
          <w:p w14:paraId="6095FAAA" w14:textId="77777777" w:rsidR="00FF3509" w:rsidRPr="00A05D1A" w:rsidRDefault="00FF3509" w:rsidP="006C0B36">
            <w:pPr>
              <w:keepNext/>
              <w:spacing w:after="0" w:line="240" w:lineRule="auto"/>
              <w:rPr>
                <w:b/>
              </w:rPr>
            </w:pPr>
            <w:r w:rsidRPr="00A05D1A">
              <w:rPr>
                <w:b/>
              </w:rPr>
              <w:lastRenderedPageBreak/>
              <w:t>MCP23</w:t>
            </w:r>
            <w:r>
              <w:rPr>
                <w:b/>
              </w:rPr>
              <w:t>S</w:t>
            </w:r>
            <w:r w:rsidRPr="00A05D1A">
              <w:rPr>
                <w:b/>
              </w:rPr>
              <w:t>17</w:t>
            </w:r>
          </w:p>
        </w:tc>
        <w:tc>
          <w:tcPr>
            <w:tcW w:w="3095" w:type="dxa"/>
          </w:tcPr>
          <w:p w14:paraId="74BE3E18" w14:textId="77777777" w:rsidR="00FF3509" w:rsidRPr="00A05D1A" w:rsidRDefault="00FF3509" w:rsidP="006C0B36">
            <w:pPr>
              <w:keepNext/>
              <w:spacing w:after="0" w:line="240" w:lineRule="auto"/>
              <w:rPr>
                <w:b/>
              </w:rPr>
            </w:pPr>
            <w:r w:rsidRPr="00A05D1A">
              <w:rPr>
                <w:b/>
              </w:rPr>
              <w:t>Number:</w:t>
            </w:r>
          </w:p>
        </w:tc>
        <w:tc>
          <w:tcPr>
            <w:tcW w:w="1441" w:type="dxa"/>
          </w:tcPr>
          <w:p w14:paraId="416125F7" w14:textId="77777777" w:rsidR="00FF3509" w:rsidRPr="00A05D1A" w:rsidRDefault="00FF3509" w:rsidP="006C0B36">
            <w:pPr>
              <w:keepNext/>
              <w:spacing w:after="0" w:line="240" w:lineRule="auto"/>
              <w:rPr>
                <w:b/>
              </w:rPr>
            </w:pPr>
            <w:r w:rsidRPr="00A05D1A">
              <w:rPr>
                <w:b/>
              </w:rPr>
              <w:t>2</w:t>
            </w:r>
          </w:p>
        </w:tc>
        <w:tc>
          <w:tcPr>
            <w:tcW w:w="3067" w:type="dxa"/>
          </w:tcPr>
          <w:p w14:paraId="46FA4953" w14:textId="77777777" w:rsidR="00FF3509" w:rsidRPr="00A05D1A" w:rsidRDefault="00FF3509" w:rsidP="006C0B36">
            <w:pPr>
              <w:keepNext/>
              <w:spacing w:after="0" w:line="240" w:lineRule="auto"/>
              <w:rPr>
                <w:b/>
              </w:rPr>
            </w:pPr>
            <w:r w:rsidRPr="00A05D1A">
              <w:rPr>
                <w:b/>
              </w:rPr>
              <w:t>A2=0 A1=0 A0=1</w:t>
            </w:r>
          </w:p>
        </w:tc>
      </w:tr>
      <w:tr w:rsidR="00FF3509" w14:paraId="7C4BA98F" w14:textId="77777777" w:rsidTr="006C0B36">
        <w:tc>
          <w:tcPr>
            <w:tcW w:w="1413" w:type="dxa"/>
          </w:tcPr>
          <w:p w14:paraId="2E0B1329" w14:textId="77777777" w:rsidR="00FF3509" w:rsidRPr="00A05D1A" w:rsidRDefault="00FF3509" w:rsidP="006C0B36">
            <w:pPr>
              <w:keepNext/>
              <w:spacing w:after="0" w:line="240" w:lineRule="auto"/>
              <w:rPr>
                <w:b/>
              </w:rPr>
            </w:pPr>
            <w:r w:rsidRPr="00A05D1A">
              <w:rPr>
                <w:b/>
              </w:rPr>
              <w:t>Port A</w:t>
            </w:r>
          </w:p>
        </w:tc>
        <w:tc>
          <w:tcPr>
            <w:tcW w:w="3095" w:type="dxa"/>
          </w:tcPr>
          <w:p w14:paraId="79EAE641" w14:textId="17BE5143" w:rsidR="00FF3509" w:rsidRPr="00A05D1A" w:rsidRDefault="00FF3509" w:rsidP="006C0B36">
            <w:pPr>
              <w:keepNext/>
              <w:spacing w:after="0" w:line="240" w:lineRule="auto"/>
              <w:rPr>
                <w:b/>
              </w:rPr>
            </w:pPr>
            <w:r w:rsidRPr="00A05D1A">
              <w:rPr>
                <w:b/>
              </w:rPr>
              <w:t>Switch matrix column</w:t>
            </w:r>
            <w:r w:rsidR="005544F7">
              <w:rPr>
                <w:b/>
              </w:rPr>
              <w:t>/ enc</w:t>
            </w:r>
          </w:p>
        </w:tc>
        <w:tc>
          <w:tcPr>
            <w:tcW w:w="1441" w:type="dxa"/>
          </w:tcPr>
          <w:p w14:paraId="43904E10" w14:textId="77777777" w:rsidR="00FF3509" w:rsidRPr="00A05D1A" w:rsidRDefault="00FF3509" w:rsidP="006C0B36">
            <w:pPr>
              <w:keepNext/>
              <w:spacing w:after="0" w:line="240" w:lineRule="auto"/>
              <w:rPr>
                <w:b/>
              </w:rPr>
            </w:pPr>
            <w:r w:rsidRPr="00A05D1A">
              <w:rPr>
                <w:b/>
              </w:rPr>
              <w:t>Port B</w:t>
            </w:r>
          </w:p>
        </w:tc>
        <w:tc>
          <w:tcPr>
            <w:tcW w:w="3067" w:type="dxa"/>
          </w:tcPr>
          <w:p w14:paraId="120F9ECC" w14:textId="77777777" w:rsidR="00FF3509" w:rsidRPr="00A05D1A" w:rsidRDefault="00FF3509" w:rsidP="006C0B36">
            <w:pPr>
              <w:keepNext/>
              <w:spacing w:after="0" w:line="240" w:lineRule="auto"/>
              <w:rPr>
                <w:b/>
              </w:rPr>
            </w:pPr>
            <w:r w:rsidRPr="00A05D1A">
              <w:rPr>
                <w:b/>
              </w:rPr>
              <w:t>Switch Matrix Row INPUT</w:t>
            </w:r>
          </w:p>
        </w:tc>
      </w:tr>
      <w:tr w:rsidR="00771D79" w14:paraId="0629A2A5" w14:textId="77777777" w:rsidTr="006C0B36">
        <w:tc>
          <w:tcPr>
            <w:tcW w:w="1413" w:type="dxa"/>
          </w:tcPr>
          <w:p w14:paraId="7DB4CEA7" w14:textId="77777777" w:rsidR="00771D79" w:rsidRDefault="00771D79" w:rsidP="00771D79">
            <w:pPr>
              <w:keepNext/>
              <w:spacing w:after="0" w:line="240" w:lineRule="auto"/>
            </w:pPr>
            <w:r>
              <w:t>GPA7</w:t>
            </w:r>
          </w:p>
        </w:tc>
        <w:tc>
          <w:tcPr>
            <w:tcW w:w="3095" w:type="dxa"/>
          </w:tcPr>
          <w:p w14:paraId="1C68D8AD" w14:textId="61BDBAA1" w:rsidR="00771D79" w:rsidRDefault="00771D79" w:rsidP="00771D79">
            <w:pPr>
              <w:keepNext/>
              <w:spacing w:after="0" w:line="240" w:lineRule="auto"/>
            </w:pPr>
            <w:r>
              <w:t>LED1</w:t>
            </w:r>
          </w:p>
        </w:tc>
        <w:tc>
          <w:tcPr>
            <w:tcW w:w="1441" w:type="dxa"/>
          </w:tcPr>
          <w:p w14:paraId="7D4D2FFF" w14:textId="77777777" w:rsidR="00771D79" w:rsidRDefault="00771D79" w:rsidP="00771D79">
            <w:pPr>
              <w:keepNext/>
              <w:spacing w:after="0" w:line="240" w:lineRule="auto"/>
            </w:pPr>
            <w:r>
              <w:t>GPB7</w:t>
            </w:r>
          </w:p>
        </w:tc>
        <w:tc>
          <w:tcPr>
            <w:tcW w:w="3067" w:type="dxa"/>
          </w:tcPr>
          <w:p w14:paraId="153750F6" w14:textId="69987EFF" w:rsidR="00771D79" w:rsidRDefault="00771D79" w:rsidP="00771D79">
            <w:pPr>
              <w:keepNext/>
              <w:spacing w:after="0" w:line="240" w:lineRule="auto"/>
            </w:pPr>
            <w:r>
              <w:t>Switch Matrix Row 8</w:t>
            </w:r>
          </w:p>
        </w:tc>
      </w:tr>
      <w:tr w:rsidR="00771D79" w14:paraId="186AC2CE" w14:textId="77777777" w:rsidTr="006C0B36">
        <w:tc>
          <w:tcPr>
            <w:tcW w:w="1413" w:type="dxa"/>
          </w:tcPr>
          <w:p w14:paraId="06514D0A" w14:textId="77777777" w:rsidR="00771D79" w:rsidRDefault="00771D79" w:rsidP="00771D79">
            <w:pPr>
              <w:keepNext/>
              <w:spacing w:after="0" w:line="240" w:lineRule="auto"/>
            </w:pPr>
            <w:r>
              <w:t>GPA6</w:t>
            </w:r>
          </w:p>
        </w:tc>
        <w:tc>
          <w:tcPr>
            <w:tcW w:w="3095" w:type="dxa"/>
          </w:tcPr>
          <w:p w14:paraId="78053BD7" w14:textId="46AD98FD" w:rsidR="00771D79" w:rsidRDefault="00771D79" w:rsidP="00771D79">
            <w:pPr>
              <w:keepNext/>
              <w:spacing w:after="0" w:line="240" w:lineRule="auto"/>
            </w:pPr>
            <w:r>
              <w:t>LED2</w:t>
            </w:r>
          </w:p>
        </w:tc>
        <w:tc>
          <w:tcPr>
            <w:tcW w:w="1441" w:type="dxa"/>
          </w:tcPr>
          <w:p w14:paraId="7BD5A4AF" w14:textId="77777777" w:rsidR="00771D79" w:rsidRDefault="00771D79" w:rsidP="00771D79">
            <w:pPr>
              <w:keepNext/>
              <w:spacing w:after="0" w:line="240" w:lineRule="auto"/>
            </w:pPr>
            <w:r>
              <w:t>GPB6</w:t>
            </w:r>
          </w:p>
        </w:tc>
        <w:tc>
          <w:tcPr>
            <w:tcW w:w="3067" w:type="dxa"/>
          </w:tcPr>
          <w:p w14:paraId="4E1BB7E6" w14:textId="566486E9" w:rsidR="00771D79" w:rsidRDefault="00771D79" w:rsidP="00771D79">
            <w:pPr>
              <w:keepNext/>
              <w:spacing w:after="0" w:line="240" w:lineRule="auto"/>
            </w:pPr>
            <w:r>
              <w:t>Switch Matrix Row 7</w:t>
            </w:r>
          </w:p>
        </w:tc>
      </w:tr>
      <w:tr w:rsidR="00771D79" w14:paraId="44D9E67C" w14:textId="77777777" w:rsidTr="006C0B36">
        <w:tc>
          <w:tcPr>
            <w:tcW w:w="1413" w:type="dxa"/>
          </w:tcPr>
          <w:p w14:paraId="52C020EB" w14:textId="77777777" w:rsidR="00771D79" w:rsidRDefault="00771D79" w:rsidP="00771D79">
            <w:pPr>
              <w:keepNext/>
              <w:spacing w:after="0" w:line="240" w:lineRule="auto"/>
            </w:pPr>
            <w:r>
              <w:t>GPA5</w:t>
            </w:r>
          </w:p>
        </w:tc>
        <w:tc>
          <w:tcPr>
            <w:tcW w:w="3095" w:type="dxa"/>
          </w:tcPr>
          <w:p w14:paraId="2FBBA72C" w14:textId="0CD30E56" w:rsidR="00771D79" w:rsidRDefault="00771D79" w:rsidP="00771D79">
            <w:pPr>
              <w:keepNext/>
              <w:spacing w:after="0" w:line="240" w:lineRule="auto"/>
            </w:pPr>
            <w:r>
              <w:t>LED3</w:t>
            </w:r>
          </w:p>
        </w:tc>
        <w:tc>
          <w:tcPr>
            <w:tcW w:w="1441" w:type="dxa"/>
          </w:tcPr>
          <w:p w14:paraId="4D09079E" w14:textId="77777777" w:rsidR="00771D79" w:rsidRDefault="00771D79" w:rsidP="00771D79">
            <w:pPr>
              <w:keepNext/>
              <w:spacing w:after="0" w:line="240" w:lineRule="auto"/>
            </w:pPr>
            <w:r>
              <w:t>GPB5</w:t>
            </w:r>
          </w:p>
        </w:tc>
        <w:tc>
          <w:tcPr>
            <w:tcW w:w="3067" w:type="dxa"/>
          </w:tcPr>
          <w:p w14:paraId="6E7620EC" w14:textId="67A8B143" w:rsidR="00771D79" w:rsidRDefault="00771D79" w:rsidP="00771D79">
            <w:pPr>
              <w:keepNext/>
              <w:spacing w:after="0" w:line="240" w:lineRule="auto"/>
            </w:pPr>
            <w:r>
              <w:t>Switch Matrix Row 6</w:t>
            </w:r>
          </w:p>
        </w:tc>
      </w:tr>
      <w:tr w:rsidR="00771D79" w14:paraId="1F8F00FF" w14:textId="77777777" w:rsidTr="006C0B36">
        <w:tc>
          <w:tcPr>
            <w:tcW w:w="1413" w:type="dxa"/>
          </w:tcPr>
          <w:p w14:paraId="766BFA7C" w14:textId="77777777" w:rsidR="00771D79" w:rsidRDefault="00771D79" w:rsidP="00771D79">
            <w:pPr>
              <w:keepNext/>
              <w:spacing w:after="0" w:line="240" w:lineRule="auto"/>
            </w:pPr>
            <w:r>
              <w:t>GPA4</w:t>
            </w:r>
          </w:p>
        </w:tc>
        <w:tc>
          <w:tcPr>
            <w:tcW w:w="3095" w:type="dxa"/>
          </w:tcPr>
          <w:p w14:paraId="27756647" w14:textId="17D9A65A" w:rsidR="00771D79" w:rsidRDefault="00771D79" w:rsidP="00771D79">
            <w:pPr>
              <w:keepNext/>
              <w:spacing w:after="0" w:line="240" w:lineRule="auto"/>
            </w:pPr>
            <w:r>
              <w:t>LED4</w:t>
            </w:r>
          </w:p>
        </w:tc>
        <w:tc>
          <w:tcPr>
            <w:tcW w:w="1441" w:type="dxa"/>
          </w:tcPr>
          <w:p w14:paraId="5DE175C0" w14:textId="77777777" w:rsidR="00771D79" w:rsidRDefault="00771D79" w:rsidP="00771D79">
            <w:pPr>
              <w:keepNext/>
              <w:spacing w:after="0" w:line="240" w:lineRule="auto"/>
            </w:pPr>
            <w:r>
              <w:t>GPB4</w:t>
            </w:r>
          </w:p>
        </w:tc>
        <w:tc>
          <w:tcPr>
            <w:tcW w:w="3067" w:type="dxa"/>
          </w:tcPr>
          <w:p w14:paraId="2D6F3D4A" w14:textId="61DC9E10" w:rsidR="00771D79" w:rsidRDefault="00771D79" w:rsidP="00771D79">
            <w:pPr>
              <w:keepNext/>
              <w:spacing w:after="0" w:line="240" w:lineRule="auto"/>
            </w:pPr>
            <w:r>
              <w:t>Switch Matrix Row 5</w:t>
            </w:r>
          </w:p>
        </w:tc>
      </w:tr>
      <w:tr w:rsidR="00771D79" w14:paraId="4CA66226" w14:textId="77777777" w:rsidTr="006C0B36">
        <w:tc>
          <w:tcPr>
            <w:tcW w:w="1413" w:type="dxa"/>
          </w:tcPr>
          <w:p w14:paraId="4C260A8E" w14:textId="77777777" w:rsidR="00771D79" w:rsidRDefault="00771D79" w:rsidP="00771D79">
            <w:pPr>
              <w:keepNext/>
              <w:spacing w:after="0" w:line="240" w:lineRule="auto"/>
            </w:pPr>
            <w:r>
              <w:t>GPA3</w:t>
            </w:r>
          </w:p>
        </w:tc>
        <w:tc>
          <w:tcPr>
            <w:tcW w:w="3095" w:type="dxa"/>
          </w:tcPr>
          <w:p w14:paraId="6A6FD435" w14:textId="32FCE622" w:rsidR="00771D79" w:rsidRDefault="00771D79" w:rsidP="00771D79">
            <w:pPr>
              <w:keepNext/>
              <w:spacing w:after="0" w:line="240" w:lineRule="auto"/>
            </w:pPr>
            <w:r>
              <w:t>Switch Matrix Column 4 out</w:t>
            </w:r>
          </w:p>
        </w:tc>
        <w:tc>
          <w:tcPr>
            <w:tcW w:w="1441" w:type="dxa"/>
          </w:tcPr>
          <w:p w14:paraId="5F2CE14D" w14:textId="77777777" w:rsidR="00771D79" w:rsidRDefault="00771D79" w:rsidP="00771D79">
            <w:pPr>
              <w:keepNext/>
              <w:spacing w:after="0" w:line="240" w:lineRule="auto"/>
            </w:pPr>
            <w:r>
              <w:t>GPB3</w:t>
            </w:r>
          </w:p>
        </w:tc>
        <w:tc>
          <w:tcPr>
            <w:tcW w:w="3067" w:type="dxa"/>
          </w:tcPr>
          <w:p w14:paraId="57CC1DF7" w14:textId="559575FF" w:rsidR="00771D79" w:rsidRDefault="00771D79" w:rsidP="00771D79">
            <w:pPr>
              <w:keepNext/>
              <w:spacing w:after="0" w:line="240" w:lineRule="auto"/>
            </w:pPr>
            <w:r>
              <w:t>Switch Matrix Row 4</w:t>
            </w:r>
          </w:p>
        </w:tc>
      </w:tr>
      <w:tr w:rsidR="00771D79" w14:paraId="2066B6B1" w14:textId="77777777" w:rsidTr="006C0B36">
        <w:tc>
          <w:tcPr>
            <w:tcW w:w="1413" w:type="dxa"/>
          </w:tcPr>
          <w:p w14:paraId="26102858" w14:textId="77777777" w:rsidR="00771D79" w:rsidRDefault="00771D79" w:rsidP="00771D79">
            <w:pPr>
              <w:keepNext/>
              <w:spacing w:after="0" w:line="240" w:lineRule="auto"/>
            </w:pPr>
            <w:r>
              <w:t>GPA2</w:t>
            </w:r>
          </w:p>
        </w:tc>
        <w:tc>
          <w:tcPr>
            <w:tcW w:w="3095" w:type="dxa"/>
          </w:tcPr>
          <w:p w14:paraId="54E877F5" w14:textId="45790B0C" w:rsidR="00771D79" w:rsidRDefault="00771D79" w:rsidP="00771D79">
            <w:pPr>
              <w:keepNext/>
              <w:spacing w:after="0" w:line="240" w:lineRule="auto"/>
            </w:pPr>
            <w:r>
              <w:t>Switch Matrix Column 3 out</w:t>
            </w:r>
          </w:p>
        </w:tc>
        <w:tc>
          <w:tcPr>
            <w:tcW w:w="1441" w:type="dxa"/>
          </w:tcPr>
          <w:p w14:paraId="754ED07C" w14:textId="77777777" w:rsidR="00771D79" w:rsidRDefault="00771D79" w:rsidP="00771D79">
            <w:pPr>
              <w:keepNext/>
              <w:spacing w:after="0" w:line="240" w:lineRule="auto"/>
            </w:pPr>
            <w:r>
              <w:t>GPB2</w:t>
            </w:r>
          </w:p>
        </w:tc>
        <w:tc>
          <w:tcPr>
            <w:tcW w:w="3067" w:type="dxa"/>
          </w:tcPr>
          <w:p w14:paraId="6BA1271F" w14:textId="70C1CAFE" w:rsidR="00771D79" w:rsidRDefault="00771D79" w:rsidP="00771D79">
            <w:pPr>
              <w:keepNext/>
              <w:spacing w:after="0" w:line="240" w:lineRule="auto"/>
            </w:pPr>
            <w:r>
              <w:t>Switch Matrix Row 3</w:t>
            </w:r>
          </w:p>
        </w:tc>
      </w:tr>
      <w:tr w:rsidR="00771D79" w14:paraId="02BB46BB" w14:textId="77777777" w:rsidTr="006C0B36">
        <w:tc>
          <w:tcPr>
            <w:tcW w:w="1413" w:type="dxa"/>
          </w:tcPr>
          <w:p w14:paraId="1F7B6378" w14:textId="77777777" w:rsidR="00771D79" w:rsidRDefault="00771D79" w:rsidP="00771D79">
            <w:pPr>
              <w:keepNext/>
              <w:spacing w:after="0" w:line="240" w:lineRule="auto"/>
            </w:pPr>
            <w:r>
              <w:t>GPA1</w:t>
            </w:r>
          </w:p>
        </w:tc>
        <w:tc>
          <w:tcPr>
            <w:tcW w:w="3095" w:type="dxa"/>
          </w:tcPr>
          <w:p w14:paraId="5BA3AACA" w14:textId="2D396970" w:rsidR="00771D79" w:rsidRDefault="00771D79" w:rsidP="00771D79">
            <w:pPr>
              <w:keepNext/>
              <w:spacing w:after="0" w:line="240" w:lineRule="auto"/>
            </w:pPr>
            <w:r>
              <w:t>Switch Matrix Column 2 out</w:t>
            </w:r>
          </w:p>
        </w:tc>
        <w:tc>
          <w:tcPr>
            <w:tcW w:w="1441" w:type="dxa"/>
          </w:tcPr>
          <w:p w14:paraId="30DBEA11" w14:textId="77777777" w:rsidR="00771D79" w:rsidRDefault="00771D79" w:rsidP="00771D79">
            <w:pPr>
              <w:keepNext/>
              <w:spacing w:after="0" w:line="240" w:lineRule="auto"/>
            </w:pPr>
            <w:r>
              <w:t>GPB1</w:t>
            </w:r>
          </w:p>
        </w:tc>
        <w:tc>
          <w:tcPr>
            <w:tcW w:w="3067" w:type="dxa"/>
          </w:tcPr>
          <w:p w14:paraId="7FAF4A1D" w14:textId="141124E9" w:rsidR="00771D79" w:rsidRDefault="00771D79" w:rsidP="00771D79">
            <w:pPr>
              <w:keepNext/>
              <w:spacing w:after="0" w:line="240" w:lineRule="auto"/>
            </w:pPr>
            <w:r>
              <w:t>Switch Matrix Row 2</w:t>
            </w:r>
          </w:p>
        </w:tc>
      </w:tr>
      <w:tr w:rsidR="00771D79" w14:paraId="5245C6E2" w14:textId="77777777" w:rsidTr="006C0B36">
        <w:tc>
          <w:tcPr>
            <w:tcW w:w="1413" w:type="dxa"/>
          </w:tcPr>
          <w:p w14:paraId="659521B6" w14:textId="77777777" w:rsidR="00771D79" w:rsidRDefault="00771D79" w:rsidP="00771D79">
            <w:pPr>
              <w:keepNext/>
              <w:spacing w:after="0" w:line="240" w:lineRule="auto"/>
            </w:pPr>
            <w:r>
              <w:t>GPA0</w:t>
            </w:r>
          </w:p>
        </w:tc>
        <w:tc>
          <w:tcPr>
            <w:tcW w:w="3095" w:type="dxa"/>
          </w:tcPr>
          <w:p w14:paraId="253B42A6" w14:textId="57A5E076" w:rsidR="00771D79" w:rsidRDefault="00771D79" w:rsidP="00771D79">
            <w:pPr>
              <w:keepNext/>
              <w:spacing w:after="0" w:line="240" w:lineRule="auto"/>
            </w:pPr>
            <w:r>
              <w:t>Switch Matrix Column 1 out</w:t>
            </w:r>
          </w:p>
        </w:tc>
        <w:tc>
          <w:tcPr>
            <w:tcW w:w="1441" w:type="dxa"/>
          </w:tcPr>
          <w:p w14:paraId="6D78AAA0" w14:textId="77777777" w:rsidR="00771D79" w:rsidRDefault="00771D79" w:rsidP="00771D79">
            <w:pPr>
              <w:keepNext/>
              <w:spacing w:after="0" w:line="240" w:lineRule="auto"/>
            </w:pPr>
            <w:r>
              <w:t>GPB0</w:t>
            </w:r>
          </w:p>
        </w:tc>
        <w:tc>
          <w:tcPr>
            <w:tcW w:w="3067" w:type="dxa"/>
          </w:tcPr>
          <w:p w14:paraId="4936B18A" w14:textId="161A8FF3" w:rsidR="00771D79" w:rsidRDefault="00771D79" w:rsidP="00771D79">
            <w:pPr>
              <w:keepNext/>
              <w:spacing w:after="0" w:line="240" w:lineRule="auto"/>
            </w:pPr>
            <w:r>
              <w:t>Switch Matrix Row 1</w:t>
            </w:r>
          </w:p>
        </w:tc>
      </w:tr>
    </w:tbl>
    <w:p w14:paraId="59EBBE71" w14:textId="77777777" w:rsidR="00FF3509" w:rsidRDefault="00FF3509" w:rsidP="00FF3509"/>
    <w:p w14:paraId="43F5D5EF" w14:textId="77777777" w:rsidR="00FF3509" w:rsidRDefault="00FF3509" w:rsidP="00FF3509">
      <w:pPr>
        <w:pStyle w:val="Heading2"/>
      </w:pPr>
      <w:bookmarkStart w:id="1" w:name="_Ref172899067"/>
      <w:r>
        <w:t>Arduino Pins</w:t>
      </w:r>
      <w:bookmarkEnd w:id="1"/>
    </w:p>
    <w:tbl>
      <w:tblPr>
        <w:tblStyle w:val="TableGrid"/>
        <w:tblW w:w="0" w:type="auto"/>
        <w:tblLook w:val="04A0" w:firstRow="1" w:lastRow="0" w:firstColumn="1" w:lastColumn="0" w:noHBand="0" w:noVBand="1"/>
      </w:tblPr>
      <w:tblGrid>
        <w:gridCol w:w="1413"/>
        <w:gridCol w:w="3095"/>
        <w:gridCol w:w="1016"/>
        <w:gridCol w:w="3492"/>
      </w:tblGrid>
      <w:tr w:rsidR="00FF3509" w14:paraId="64663F07" w14:textId="77777777" w:rsidTr="006C0B36">
        <w:tc>
          <w:tcPr>
            <w:tcW w:w="1413" w:type="dxa"/>
          </w:tcPr>
          <w:p w14:paraId="491D0658" w14:textId="77777777" w:rsidR="00FF3509" w:rsidRPr="00904B69" w:rsidRDefault="00FF3509" w:rsidP="006C0B36">
            <w:pPr>
              <w:keepNext/>
              <w:spacing w:after="0" w:line="240" w:lineRule="auto"/>
              <w:rPr>
                <w:b/>
              </w:rPr>
            </w:pPr>
            <w:r w:rsidRPr="00904B69">
              <w:rPr>
                <w:b/>
              </w:rPr>
              <w:t>Arduino:</w:t>
            </w:r>
          </w:p>
        </w:tc>
        <w:tc>
          <w:tcPr>
            <w:tcW w:w="3095" w:type="dxa"/>
          </w:tcPr>
          <w:p w14:paraId="7989339C" w14:textId="77777777" w:rsidR="00FF3509" w:rsidRPr="00904B69" w:rsidRDefault="00FF3509" w:rsidP="006C0B36">
            <w:pPr>
              <w:keepNext/>
              <w:spacing w:after="0" w:line="240" w:lineRule="auto"/>
              <w:rPr>
                <w:b/>
              </w:rPr>
            </w:pPr>
            <w:r w:rsidRPr="00904B69">
              <w:rPr>
                <w:b/>
              </w:rPr>
              <w:t>Arduino Nano Every</w:t>
            </w:r>
          </w:p>
        </w:tc>
        <w:tc>
          <w:tcPr>
            <w:tcW w:w="1016" w:type="dxa"/>
          </w:tcPr>
          <w:p w14:paraId="1F8DD91E" w14:textId="77777777" w:rsidR="00FF3509" w:rsidRDefault="00FF3509" w:rsidP="006C0B36">
            <w:pPr>
              <w:keepNext/>
              <w:spacing w:after="0" w:line="240" w:lineRule="auto"/>
            </w:pPr>
          </w:p>
        </w:tc>
        <w:tc>
          <w:tcPr>
            <w:tcW w:w="3492" w:type="dxa"/>
          </w:tcPr>
          <w:p w14:paraId="1FCF07AD" w14:textId="77777777" w:rsidR="00FF3509" w:rsidRDefault="00FF3509" w:rsidP="006C0B36">
            <w:pPr>
              <w:keepNext/>
              <w:spacing w:after="0" w:line="240" w:lineRule="auto"/>
            </w:pPr>
          </w:p>
        </w:tc>
      </w:tr>
      <w:tr w:rsidR="00FF3509" w14:paraId="3E3BC13D" w14:textId="77777777" w:rsidTr="006C0B36">
        <w:tc>
          <w:tcPr>
            <w:tcW w:w="1413" w:type="dxa"/>
          </w:tcPr>
          <w:p w14:paraId="418CDED0" w14:textId="77777777" w:rsidR="00FF3509" w:rsidRDefault="00FF3509" w:rsidP="006C0B36">
            <w:pPr>
              <w:keepNext/>
              <w:spacing w:after="0" w:line="240" w:lineRule="auto"/>
            </w:pPr>
            <w:r>
              <w:t>DIG0 / TX</w:t>
            </w:r>
          </w:p>
        </w:tc>
        <w:tc>
          <w:tcPr>
            <w:tcW w:w="3095" w:type="dxa"/>
          </w:tcPr>
          <w:p w14:paraId="544CA149" w14:textId="77777777" w:rsidR="00FF3509" w:rsidRDefault="00FF3509" w:rsidP="006C0B36">
            <w:pPr>
              <w:keepNext/>
              <w:spacing w:after="0" w:line="240" w:lineRule="auto"/>
            </w:pPr>
            <w:r>
              <w:t>VFO encoder A</w:t>
            </w:r>
          </w:p>
        </w:tc>
        <w:tc>
          <w:tcPr>
            <w:tcW w:w="1016" w:type="dxa"/>
          </w:tcPr>
          <w:p w14:paraId="1AD4518D" w14:textId="77777777" w:rsidR="00FF3509" w:rsidRDefault="00FF3509" w:rsidP="006C0B36">
            <w:pPr>
              <w:keepNext/>
              <w:spacing w:after="0" w:line="240" w:lineRule="auto"/>
            </w:pPr>
            <w:r>
              <w:t>DIG11</w:t>
            </w:r>
          </w:p>
        </w:tc>
        <w:tc>
          <w:tcPr>
            <w:tcW w:w="3492" w:type="dxa"/>
          </w:tcPr>
          <w:p w14:paraId="5E495481" w14:textId="77777777" w:rsidR="00FF3509" w:rsidRDefault="00FF3509" w:rsidP="006C0B36">
            <w:pPr>
              <w:keepNext/>
              <w:spacing w:after="0" w:line="240" w:lineRule="auto"/>
            </w:pPr>
            <w:r>
              <w:t>SPI Controller Out, Peripheral In</w:t>
            </w:r>
          </w:p>
        </w:tc>
      </w:tr>
      <w:tr w:rsidR="00FF3509" w14:paraId="59B34992" w14:textId="77777777" w:rsidTr="006C0B36">
        <w:tc>
          <w:tcPr>
            <w:tcW w:w="1413" w:type="dxa"/>
          </w:tcPr>
          <w:p w14:paraId="15711BFA" w14:textId="77777777" w:rsidR="00FF3509" w:rsidRDefault="00FF3509" w:rsidP="006C0B36">
            <w:pPr>
              <w:keepNext/>
              <w:spacing w:after="0" w:line="240" w:lineRule="auto"/>
            </w:pPr>
            <w:r>
              <w:t>DIG1 / RX</w:t>
            </w:r>
          </w:p>
        </w:tc>
        <w:tc>
          <w:tcPr>
            <w:tcW w:w="3095" w:type="dxa"/>
          </w:tcPr>
          <w:p w14:paraId="2F4AFEFE" w14:textId="77777777" w:rsidR="00FF3509" w:rsidRDefault="00FF3509" w:rsidP="006C0B36">
            <w:pPr>
              <w:keepNext/>
              <w:spacing w:after="0" w:line="240" w:lineRule="auto"/>
            </w:pPr>
            <w:r>
              <w:t>VFO encoder B</w:t>
            </w:r>
          </w:p>
        </w:tc>
        <w:tc>
          <w:tcPr>
            <w:tcW w:w="1016" w:type="dxa"/>
          </w:tcPr>
          <w:p w14:paraId="6B252073" w14:textId="77777777" w:rsidR="00FF3509" w:rsidRDefault="00FF3509" w:rsidP="006C0B36">
            <w:pPr>
              <w:keepNext/>
              <w:spacing w:after="0" w:line="240" w:lineRule="auto"/>
            </w:pPr>
            <w:r>
              <w:t>DIG12</w:t>
            </w:r>
          </w:p>
        </w:tc>
        <w:tc>
          <w:tcPr>
            <w:tcW w:w="3492" w:type="dxa"/>
          </w:tcPr>
          <w:p w14:paraId="0A5AD53D" w14:textId="77777777" w:rsidR="00FF3509" w:rsidRDefault="00FF3509" w:rsidP="006C0B36">
            <w:pPr>
              <w:keepNext/>
              <w:spacing w:after="0" w:line="240" w:lineRule="auto"/>
            </w:pPr>
            <w:r>
              <w:t>SPI Controller In, Peripheral out</w:t>
            </w:r>
          </w:p>
        </w:tc>
      </w:tr>
      <w:tr w:rsidR="00771D79" w14:paraId="51F028C3" w14:textId="77777777" w:rsidTr="006C0B36">
        <w:tc>
          <w:tcPr>
            <w:tcW w:w="1413" w:type="dxa"/>
          </w:tcPr>
          <w:p w14:paraId="4E1A39A9" w14:textId="77777777" w:rsidR="00771D79" w:rsidRDefault="00771D79" w:rsidP="00771D79">
            <w:pPr>
              <w:keepNext/>
              <w:spacing w:after="0" w:line="240" w:lineRule="auto"/>
            </w:pPr>
            <w:r>
              <w:t>DIG2</w:t>
            </w:r>
          </w:p>
        </w:tc>
        <w:tc>
          <w:tcPr>
            <w:tcW w:w="3095" w:type="dxa"/>
          </w:tcPr>
          <w:p w14:paraId="5F22D725" w14:textId="01827E8A" w:rsidR="00771D79" w:rsidRDefault="00771D79" w:rsidP="00771D79">
            <w:pPr>
              <w:keepNext/>
              <w:spacing w:after="0" w:line="240" w:lineRule="auto"/>
            </w:pPr>
            <w:r>
              <w:t>Encoder 5 upper A</w:t>
            </w:r>
          </w:p>
        </w:tc>
        <w:tc>
          <w:tcPr>
            <w:tcW w:w="1016" w:type="dxa"/>
          </w:tcPr>
          <w:p w14:paraId="56A47C9C" w14:textId="77777777" w:rsidR="00771D79" w:rsidRDefault="00771D79" w:rsidP="00771D79">
            <w:pPr>
              <w:keepNext/>
              <w:spacing w:after="0" w:line="240" w:lineRule="auto"/>
            </w:pPr>
            <w:r>
              <w:t>DIG13</w:t>
            </w:r>
          </w:p>
        </w:tc>
        <w:tc>
          <w:tcPr>
            <w:tcW w:w="3492" w:type="dxa"/>
          </w:tcPr>
          <w:p w14:paraId="7F4D4229" w14:textId="77777777" w:rsidR="00771D79" w:rsidRDefault="00771D79" w:rsidP="00771D79">
            <w:pPr>
              <w:keepNext/>
              <w:spacing w:after="0" w:line="240" w:lineRule="auto"/>
            </w:pPr>
            <w:r>
              <w:t>SPI Clock</w:t>
            </w:r>
          </w:p>
        </w:tc>
      </w:tr>
      <w:tr w:rsidR="00771D79" w14:paraId="0704D215" w14:textId="77777777" w:rsidTr="006C0B36">
        <w:tc>
          <w:tcPr>
            <w:tcW w:w="1413" w:type="dxa"/>
          </w:tcPr>
          <w:p w14:paraId="0558A313" w14:textId="77777777" w:rsidR="00771D79" w:rsidRDefault="00771D79" w:rsidP="00771D79">
            <w:pPr>
              <w:keepNext/>
              <w:spacing w:after="0" w:line="240" w:lineRule="auto"/>
            </w:pPr>
            <w:r>
              <w:t>DIG3</w:t>
            </w:r>
          </w:p>
        </w:tc>
        <w:tc>
          <w:tcPr>
            <w:tcW w:w="3095" w:type="dxa"/>
          </w:tcPr>
          <w:p w14:paraId="3474C866" w14:textId="063D2271" w:rsidR="00771D79" w:rsidRDefault="00771D79" w:rsidP="00771D79">
            <w:pPr>
              <w:keepNext/>
              <w:spacing w:after="0" w:line="240" w:lineRule="auto"/>
            </w:pPr>
            <w:r>
              <w:t>Encoder 5 upper B</w:t>
            </w:r>
          </w:p>
        </w:tc>
        <w:tc>
          <w:tcPr>
            <w:tcW w:w="1016" w:type="dxa"/>
          </w:tcPr>
          <w:p w14:paraId="7F38C93E" w14:textId="77777777" w:rsidR="00771D79" w:rsidRDefault="00771D79" w:rsidP="00771D79">
            <w:pPr>
              <w:keepNext/>
              <w:spacing w:after="0" w:line="240" w:lineRule="auto"/>
            </w:pPr>
            <w:r>
              <w:t>A0</w:t>
            </w:r>
          </w:p>
        </w:tc>
        <w:tc>
          <w:tcPr>
            <w:tcW w:w="3492" w:type="dxa"/>
          </w:tcPr>
          <w:p w14:paraId="408D47B5" w14:textId="545B1D4B" w:rsidR="00771D79" w:rsidRDefault="00771D79" w:rsidP="00771D79">
            <w:pPr>
              <w:keepNext/>
              <w:spacing w:after="0" w:line="240" w:lineRule="auto"/>
            </w:pPr>
            <w:r>
              <w:t>LED10</w:t>
            </w:r>
          </w:p>
        </w:tc>
      </w:tr>
      <w:tr w:rsidR="00771D79" w14:paraId="7C5CA0E1" w14:textId="77777777" w:rsidTr="006C0B36">
        <w:tc>
          <w:tcPr>
            <w:tcW w:w="1413" w:type="dxa"/>
          </w:tcPr>
          <w:p w14:paraId="5EFC359C" w14:textId="77777777" w:rsidR="00771D79" w:rsidRDefault="00771D79" w:rsidP="00771D79">
            <w:pPr>
              <w:keepNext/>
              <w:spacing w:after="0" w:line="240" w:lineRule="auto"/>
            </w:pPr>
            <w:r>
              <w:t>DIG4</w:t>
            </w:r>
          </w:p>
        </w:tc>
        <w:tc>
          <w:tcPr>
            <w:tcW w:w="3095" w:type="dxa"/>
          </w:tcPr>
          <w:p w14:paraId="0CA1948A" w14:textId="725F0644" w:rsidR="00771D79" w:rsidRDefault="00771D79" w:rsidP="00771D79">
            <w:pPr>
              <w:keepNext/>
              <w:spacing w:after="0" w:line="240" w:lineRule="auto"/>
            </w:pPr>
            <w:r>
              <w:t>Encoder 5 lower A</w:t>
            </w:r>
          </w:p>
        </w:tc>
        <w:tc>
          <w:tcPr>
            <w:tcW w:w="1016" w:type="dxa"/>
          </w:tcPr>
          <w:p w14:paraId="2DCC3711" w14:textId="77777777" w:rsidR="00771D79" w:rsidRDefault="00771D79" w:rsidP="00771D79">
            <w:pPr>
              <w:keepNext/>
              <w:spacing w:after="0" w:line="240" w:lineRule="auto"/>
            </w:pPr>
            <w:r>
              <w:t>A1</w:t>
            </w:r>
          </w:p>
        </w:tc>
        <w:tc>
          <w:tcPr>
            <w:tcW w:w="3492" w:type="dxa"/>
          </w:tcPr>
          <w:p w14:paraId="0E696537" w14:textId="660B3561" w:rsidR="00771D79" w:rsidRDefault="00771D79" w:rsidP="00771D79">
            <w:pPr>
              <w:keepNext/>
              <w:spacing w:after="0" w:line="240" w:lineRule="auto"/>
            </w:pPr>
            <w:r>
              <w:t>LED11</w:t>
            </w:r>
          </w:p>
        </w:tc>
      </w:tr>
      <w:tr w:rsidR="00771D79" w14:paraId="39DB1A7D" w14:textId="77777777" w:rsidTr="006C0B36">
        <w:tc>
          <w:tcPr>
            <w:tcW w:w="1413" w:type="dxa"/>
          </w:tcPr>
          <w:p w14:paraId="0894D6E5" w14:textId="77777777" w:rsidR="00771D79" w:rsidRDefault="00771D79" w:rsidP="00771D79">
            <w:pPr>
              <w:keepNext/>
              <w:spacing w:after="0" w:line="240" w:lineRule="auto"/>
            </w:pPr>
            <w:r>
              <w:t>DIG5</w:t>
            </w:r>
          </w:p>
        </w:tc>
        <w:tc>
          <w:tcPr>
            <w:tcW w:w="3095" w:type="dxa"/>
          </w:tcPr>
          <w:p w14:paraId="5104CC1B" w14:textId="42805366" w:rsidR="00771D79" w:rsidRDefault="00771D79" w:rsidP="00771D79">
            <w:pPr>
              <w:keepNext/>
              <w:spacing w:after="0" w:line="240" w:lineRule="auto"/>
            </w:pPr>
            <w:r>
              <w:t>Encoder 5 lower B</w:t>
            </w:r>
          </w:p>
        </w:tc>
        <w:tc>
          <w:tcPr>
            <w:tcW w:w="1016" w:type="dxa"/>
          </w:tcPr>
          <w:p w14:paraId="40171B80" w14:textId="77777777" w:rsidR="00771D79" w:rsidRDefault="00771D79" w:rsidP="00771D79">
            <w:pPr>
              <w:keepNext/>
              <w:spacing w:after="0" w:line="240" w:lineRule="auto"/>
            </w:pPr>
            <w:r>
              <w:t>A2</w:t>
            </w:r>
          </w:p>
        </w:tc>
        <w:tc>
          <w:tcPr>
            <w:tcW w:w="3492" w:type="dxa"/>
          </w:tcPr>
          <w:p w14:paraId="5186C25C" w14:textId="36089E89" w:rsidR="00771D79" w:rsidRDefault="00771D79" w:rsidP="00771D79">
            <w:pPr>
              <w:keepNext/>
              <w:spacing w:after="0" w:line="240" w:lineRule="auto"/>
            </w:pPr>
            <w:r>
              <w:t>MCP23S17A (U1) CS~</w:t>
            </w:r>
          </w:p>
        </w:tc>
      </w:tr>
      <w:tr w:rsidR="00771D79" w14:paraId="467594A5" w14:textId="77777777" w:rsidTr="006C0B36">
        <w:tc>
          <w:tcPr>
            <w:tcW w:w="1413" w:type="dxa"/>
          </w:tcPr>
          <w:p w14:paraId="259409CC" w14:textId="77777777" w:rsidR="00771D79" w:rsidRDefault="00771D79" w:rsidP="00771D79">
            <w:pPr>
              <w:keepNext/>
              <w:spacing w:after="0" w:line="240" w:lineRule="auto"/>
            </w:pPr>
            <w:r>
              <w:t>DIG6</w:t>
            </w:r>
          </w:p>
        </w:tc>
        <w:tc>
          <w:tcPr>
            <w:tcW w:w="3095" w:type="dxa"/>
          </w:tcPr>
          <w:p w14:paraId="3B48AF86" w14:textId="3FE428D6" w:rsidR="00771D79" w:rsidRDefault="00771D79" w:rsidP="00771D79">
            <w:pPr>
              <w:keepNext/>
              <w:spacing w:after="0" w:line="240" w:lineRule="auto"/>
            </w:pPr>
            <w:r>
              <w:t>LED5</w:t>
            </w:r>
          </w:p>
        </w:tc>
        <w:tc>
          <w:tcPr>
            <w:tcW w:w="1016" w:type="dxa"/>
          </w:tcPr>
          <w:p w14:paraId="6E828E67" w14:textId="77777777" w:rsidR="00771D79" w:rsidRDefault="00771D79" w:rsidP="00771D79">
            <w:pPr>
              <w:keepNext/>
              <w:spacing w:after="0" w:line="240" w:lineRule="auto"/>
            </w:pPr>
            <w:r>
              <w:t>A3</w:t>
            </w:r>
          </w:p>
        </w:tc>
        <w:tc>
          <w:tcPr>
            <w:tcW w:w="3492" w:type="dxa"/>
          </w:tcPr>
          <w:p w14:paraId="219E06BF" w14:textId="0849C782" w:rsidR="00771D79" w:rsidRDefault="00771D79" w:rsidP="00771D79">
            <w:pPr>
              <w:keepNext/>
              <w:spacing w:after="0" w:line="240" w:lineRule="auto"/>
            </w:pPr>
            <w:r>
              <w:t>MCP23S17B (U2) CS~</w:t>
            </w:r>
          </w:p>
        </w:tc>
      </w:tr>
      <w:tr w:rsidR="00771D79" w14:paraId="3F718CFA" w14:textId="77777777" w:rsidTr="006C0B36">
        <w:tc>
          <w:tcPr>
            <w:tcW w:w="1413" w:type="dxa"/>
          </w:tcPr>
          <w:p w14:paraId="27D44DD1" w14:textId="77777777" w:rsidR="00771D79" w:rsidRDefault="00771D79" w:rsidP="00771D79">
            <w:pPr>
              <w:keepNext/>
              <w:spacing w:after="0" w:line="240" w:lineRule="auto"/>
            </w:pPr>
            <w:r>
              <w:t>DIG7</w:t>
            </w:r>
          </w:p>
        </w:tc>
        <w:tc>
          <w:tcPr>
            <w:tcW w:w="3095" w:type="dxa"/>
          </w:tcPr>
          <w:p w14:paraId="16BA1688" w14:textId="1E1481EB" w:rsidR="00771D79" w:rsidRDefault="00771D79" w:rsidP="00771D79">
            <w:pPr>
              <w:keepNext/>
              <w:spacing w:after="0" w:line="240" w:lineRule="auto"/>
            </w:pPr>
            <w:r>
              <w:t>LED6</w:t>
            </w:r>
          </w:p>
        </w:tc>
        <w:tc>
          <w:tcPr>
            <w:tcW w:w="1016" w:type="dxa"/>
          </w:tcPr>
          <w:p w14:paraId="7BFF1D72" w14:textId="77777777" w:rsidR="00771D79" w:rsidRDefault="00771D79" w:rsidP="00771D79">
            <w:pPr>
              <w:keepNext/>
              <w:spacing w:after="0" w:line="240" w:lineRule="auto"/>
            </w:pPr>
            <w:r>
              <w:t>A4 / SDA</w:t>
            </w:r>
          </w:p>
        </w:tc>
        <w:tc>
          <w:tcPr>
            <w:tcW w:w="3492" w:type="dxa"/>
          </w:tcPr>
          <w:p w14:paraId="0519878B" w14:textId="77777777" w:rsidR="00771D79" w:rsidRDefault="00771D79" w:rsidP="00771D79">
            <w:pPr>
              <w:keepNext/>
              <w:spacing w:after="0" w:line="240" w:lineRule="auto"/>
            </w:pPr>
            <w:r>
              <w:t>I2C SDA</w:t>
            </w:r>
          </w:p>
        </w:tc>
      </w:tr>
      <w:tr w:rsidR="00771D79" w14:paraId="032B714F" w14:textId="77777777" w:rsidTr="006C0B36">
        <w:tc>
          <w:tcPr>
            <w:tcW w:w="1413" w:type="dxa"/>
          </w:tcPr>
          <w:p w14:paraId="023A367B" w14:textId="77777777" w:rsidR="00771D79" w:rsidRDefault="00771D79" w:rsidP="00771D79">
            <w:pPr>
              <w:keepNext/>
              <w:spacing w:after="0" w:line="240" w:lineRule="auto"/>
            </w:pPr>
            <w:r>
              <w:t>DIG8</w:t>
            </w:r>
          </w:p>
        </w:tc>
        <w:tc>
          <w:tcPr>
            <w:tcW w:w="3095" w:type="dxa"/>
          </w:tcPr>
          <w:p w14:paraId="0E48B021" w14:textId="1F7A4390" w:rsidR="00771D79" w:rsidRDefault="00771D79" w:rsidP="00771D79">
            <w:pPr>
              <w:keepNext/>
              <w:spacing w:after="0" w:line="240" w:lineRule="auto"/>
            </w:pPr>
            <w:r>
              <w:t>LED7</w:t>
            </w:r>
          </w:p>
        </w:tc>
        <w:tc>
          <w:tcPr>
            <w:tcW w:w="1016" w:type="dxa"/>
          </w:tcPr>
          <w:p w14:paraId="1599923F" w14:textId="77777777" w:rsidR="00771D79" w:rsidRDefault="00771D79" w:rsidP="00771D79">
            <w:pPr>
              <w:keepNext/>
              <w:spacing w:after="0" w:line="240" w:lineRule="auto"/>
            </w:pPr>
            <w:r>
              <w:t>A5 / SCL</w:t>
            </w:r>
          </w:p>
        </w:tc>
        <w:tc>
          <w:tcPr>
            <w:tcW w:w="3492" w:type="dxa"/>
          </w:tcPr>
          <w:p w14:paraId="3F8C4477" w14:textId="77777777" w:rsidR="00771D79" w:rsidRDefault="00771D79" w:rsidP="00771D79">
            <w:pPr>
              <w:keepNext/>
              <w:spacing w:after="0" w:line="240" w:lineRule="auto"/>
            </w:pPr>
            <w:r>
              <w:t>I2C SCL</w:t>
            </w:r>
          </w:p>
        </w:tc>
      </w:tr>
      <w:tr w:rsidR="00771D79" w14:paraId="0BDD6933" w14:textId="77777777" w:rsidTr="006C0B36">
        <w:tc>
          <w:tcPr>
            <w:tcW w:w="1413" w:type="dxa"/>
          </w:tcPr>
          <w:p w14:paraId="34A6A2A4" w14:textId="77777777" w:rsidR="00771D79" w:rsidRDefault="00771D79" w:rsidP="00771D79">
            <w:pPr>
              <w:keepNext/>
              <w:spacing w:after="0" w:line="240" w:lineRule="auto"/>
            </w:pPr>
            <w:r>
              <w:t>DIG9</w:t>
            </w:r>
          </w:p>
        </w:tc>
        <w:tc>
          <w:tcPr>
            <w:tcW w:w="3095" w:type="dxa"/>
          </w:tcPr>
          <w:p w14:paraId="77BA373B" w14:textId="307EC0CF" w:rsidR="00771D79" w:rsidRDefault="00771D79" w:rsidP="00771D79">
            <w:pPr>
              <w:keepNext/>
              <w:spacing w:after="0" w:line="240" w:lineRule="auto"/>
            </w:pPr>
            <w:r>
              <w:t>LED8</w:t>
            </w:r>
          </w:p>
        </w:tc>
        <w:tc>
          <w:tcPr>
            <w:tcW w:w="1016" w:type="dxa"/>
          </w:tcPr>
          <w:p w14:paraId="3DE5D87B" w14:textId="77777777" w:rsidR="00771D79" w:rsidRDefault="00771D79" w:rsidP="00771D79">
            <w:pPr>
              <w:keepNext/>
              <w:spacing w:after="0" w:line="240" w:lineRule="auto"/>
            </w:pPr>
            <w:r>
              <w:t>A6</w:t>
            </w:r>
          </w:p>
        </w:tc>
        <w:tc>
          <w:tcPr>
            <w:tcW w:w="3492" w:type="dxa"/>
          </w:tcPr>
          <w:p w14:paraId="35AEBEE0" w14:textId="0C519281" w:rsidR="00771D79" w:rsidRDefault="00771D79" w:rsidP="00771D79">
            <w:pPr>
              <w:keepNext/>
              <w:spacing w:after="0" w:line="240" w:lineRule="auto"/>
            </w:pPr>
          </w:p>
        </w:tc>
      </w:tr>
      <w:tr w:rsidR="00771D79" w14:paraId="202631F0" w14:textId="77777777" w:rsidTr="006C0B36">
        <w:tc>
          <w:tcPr>
            <w:tcW w:w="1413" w:type="dxa"/>
          </w:tcPr>
          <w:p w14:paraId="48198A7D" w14:textId="77777777" w:rsidR="00771D79" w:rsidRDefault="00771D79" w:rsidP="00771D79">
            <w:pPr>
              <w:keepNext/>
              <w:spacing w:after="0" w:line="240" w:lineRule="auto"/>
            </w:pPr>
            <w:r>
              <w:t>DIG10</w:t>
            </w:r>
          </w:p>
        </w:tc>
        <w:tc>
          <w:tcPr>
            <w:tcW w:w="3095" w:type="dxa"/>
          </w:tcPr>
          <w:p w14:paraId="16E2C9C2" w14:textId="0BE8E2D3" w:rsidR="00771D79" w:rsidRDefault="00771D79" w:rsidP="00771D79">
            <w:pPr>
              <w:keepNext/>
              <w:spacing w:after="0" w:line="240" w:lineRule="auto"/>
            </w:pPr>
            <w:r>
              <w:t>LED9</w:t>
            </w:r>
          </w:p>
        </w:tc>
        <w:tc>
          <w:tcPr>
            <w:tcW w:w="1016" w:type="dxa"/>
          </w:tcPr>
          <w:p w14:paraId="1562E3FB" w14:textId="77777777" w:rsidR="00771D79" w:rsidRDefault="00771D79" w:rsidP="00771D79">
            <w:pPr>
              <w:keepNext/>
              <w:spacing w:after="0" w:line="240" w:lineRule="auto"/>
            </w:pPr>
            <w:r>
              <w:t>A7</w:t>
            </w:r>
          </w:p>
        </w:tc>
        <w:tc>
          <w:tcPr>
            <w:tcW w:w="3492" w:type="dxa"/>
          </w:tcPr>
          <w:p w14:paraId="0DD0D91F" w14:textId="5D0C5630" w:rsidR="00771D79" w:rsidRDefault="008E2330" w:rsidP="00771D79">
            <w:pPr>
              <w:keepNext/>
              <w:spacing w:after="0" w:line="240" w:lineRule="auto"/>
            </w:pPr>
            <w:r>
              <w:t>Interrupt to Raspberry pi</w:t>
            </w:r>
            <w:r w:rsidR="00AF7140">
              <w:t xml:space="preserve"> (GPIO15)</w:t>
            </w:r>
          </w:p>
        </w:tc>
      </w:tr>
    </w:tbl>
    <w:p w14:paraId="74567616" w14:textId="77777777" w:rsidR="00FF3509" w:rsidRDefault="00FF3509" w:rsidP="00FF3509"/>
    <w:p w14:paraId="01E0B4F2" w14:textId="77777777" w:rsidR="00065F40" w:rsidRDefault="00065F40" w:rsidP="00065F40">
      <w:pPr>
        <w:pStyle w:val="Heading1"/>
      </w:pPr>
      <w:r>
        <w:t>Arduino Software Structure</w:t>
      </w:r>
    </w:p>
    <w:p w14:paraId="061D2CB6" w14:textId="2C792921" w:rsidR="00065F40" w:rsidRDefault="00013CF1" w:rsidP="00065F40">
      <w:r>
        <w:t>An</w:t>
      </w:r>
      <w:r w:rsidR="00065F40">
        <w:t xml:space="preserve"> 8 bit Arduino Nano Every</w:t>
      </w:r>
      <w:r w:rsidR="00A104E7">
        <w:t xml:space="preserve"> will be used, with software substantially based on the Andromeda panel code. </w:t>
      </w:r>
    </w:p>
    <w:p w14:paraId="248A4FDA" w14:textId="77777777" w:rsidR="00065F40" w:rsidRDefault="00065F40" w:rsidP="00FA38B3">
      <w:pPr>
        <w:pStyle w:val="Heading2"/>
      </w:pPr>
      <w:r w:rsidRPr="003B3821">
        <w:t>Concept</w:t>
      </w:r>
      <w:r>
        <w:t xml:space="preserve"> for Operation</w:t>
      </w:r>
    </w:p>
    <w:p w14:paraId="4BBF5716" w14:textId="067CB5BF" w:rsidR="00DE3ABB" w:rsidRDefault="009C2B35" w:rsidP="00065F40">
      <w:r>
        <w:t xml:space="preserve">The Arduino will interface the I/O devices, consisting of optical VFO encoder, mechanical dual shaft encoders, pushbuttons and LEDs. It will handle all </w:t>
      </w:r>
      <w:r w:rsidR="007021AB">
        <w:t xml:space="preserve">debouncing and present completed event data to the Raspberry pi. </w:t>
      </w:r>
      <w:r w:rsidR="005960FE">
        <w:t>Events</w:t>
      </w:r>
      <w:r w:rsidR="007A261A">
        <w:t xml:space="preserve"> </w:t>
      </w:r>
      <w:r w:rsidR="005960FE">
        <w:t xml:space="preserve">will be </w:t>
      </w:r>
      <w:r w:rsidR="00B93FBB">
        <w:t xml:space="preserve">stored in a simple circular buffer queue and </w:t>
      </w:r>
      <w:r w:rsidR="005960FE">
        <w:t xml:space="preserve">transferred </w:t>
      </w:r>
      <w:r w:rsidR="007A261A">
        <w:t xml:space="preserve">at a timestep of </w:t>
      </w:r>
      <w:r w:rsidR="005960FE">
        <w:t xml:space="preserve">every few milliseconds (potentially every 10ms) to avoid signalling and data transfer </w:t>
      </w:r>
      <w:r w:rsidR="00DE3C9D">
        <w:t>becoming a drain on processor resources</w:t>
      </w:r>
      <w:r w:rsidR="00DE3ABB">
        <w:t>.</w:t>
      </w:r>
    </w:p>
    <w:p w14:paraId="702706B8" w14:textId="56EC8BE3" w:rsidR="00F76A91" w:rsidRDefault="007021AB" w:rsidP="00065F40">
      <w:r>
        <w:t>Events will consist of:</w:t>
      </w:r>
    </w:p>
    <w:p w14:paraId="447378DB" w14:textId="2FB0D91B" w:rsidR="007021AB" w:rsidRDefault="007021AB" w:rsidP="00262AE5">
      <w:pPr>
        <w:pStyle w:val="ListParagraph"/>
        <w:numPr>
          <w:ilvl w:val="0"/>
          <w:numId w:val="7"/>
        </w:numPr>
      </w:pPr>
      <w:r>
        <w:t>VFO encoder steps</w:t>
      </w:r>
      <w:r w:rsidR="005960FE">
        <w:t xml:space="preserve"> (potenti</w:t>
      </w:r>
      <w:r w:rsidR="0084390C">
        <w:t>ally up to 20 steps per 10ms timestep);</w:t>
      </w:r>
    </w:p>
    <w:p w14:paraId="2EF38B9A" w14:textId="2E85A55F" w:rsidR="005960FE" w:rsidRDefault="005960FE" w:rsidP="00262AE5">
      <w:pPr>
        <w:pStyle w:val="ListParagraph"/>
        <w:numPr>
          <w:ilvl w:val="0"/>
          <w:numId w:val="7"/>
        </w:numPr>
      </w:pPr>
      <w:r>
        <w:t>Mechanical encoder steps</w:t>
      </w:r>
      <w:r w:rsidR="0084390C">
        <w:t>;</w:t>
      </w:r>
    </w:p>
    <w:p w14:paraId="415D2E43" w14:textId="09D10058" w:rsidR="0084390C" w:rsidRDefault="0084390C" w:rsidP="00262AE5">
      <w:pPr>
        <w:pStyle w:val="ListParagraph"/>
        <w:numPr>
          <w:ilvl w:val="0"/>
          <w:numId w:val="7"/>
        </w:numPr>
      </w:pPr>
      <w:r>
        <w:t>Pushbutton events</w:t>
      </w:r>
      <w:r w:rsidR="007A261A">
        <w:t>.</w:t>
      </w:r>
    </w:p>
    <w:p w14:paraId="66597AED" w14:textId="38823FA0" w:rsidR="001A1D19" w:rsidRDefault="001A1D19" w:rsidP="001A1D19">
      <w:r>
        <w:t xml:space="preserve">In addition the Arduino will receive commands at similar rate </w:t>
      </w:r>
      <w:r w:rsidR="00B13E33">
        <w:t xml:space="preserve">via I2C </w:t>
      </w:r>
      <w:r>
        <w:t>to set front panel LEDs.</w:t>
      </w:r>
    </w:p>
    <w:p w14:paraId="35D263B2" w14:textId="77777777" w:rsidR="00B13E33" w:rsidRDefault="00B13E33" w:rsidP="00B13E33">
      <w:pPr>
        <w:keepNext/>
        <w:jc w:val="center"/>
      </w:pPr>
      <w:r>
        <w:rPr>
          <w:noProof/>
        </w:rPr>
        <w:lastRenderedPageBreak/>
        <w:drawing>
          <wp:inline distT="0" distB="0" distL="0" distR="0" wp14:anchorId="7470F532" wp14:editId="6F7CA50E">
            <wp:extent cx="3629025" cy="3152775"/>
            <wp:effectExtent l="0" t="0" r="9525" b="9525"/>
            <wp:docPr id="374322720" name="Picture 2" descr="A diagram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4322720" name="Picture 2" descr="A diagram of a computer program&#10;&#10;Description automatically generated"/>
                    <pic:cNvPicPr/>
                  </pic:nvPicPr>
                  <pic:blipFill>
                    <a:blip r:embed="rId10">
                      <a:extLst>
                        <a:ext uri="{28A0092B-C50C-407E-A947-70E740481C1C}">
                          <a14:useLocalDpi xmlns:a14="http://schemas.microsoft.com/office/drawing/2010/main" val="0"/>
                        </a:ext>
                      </a:extLst>
                    </a:blip>
                    <a:stretch>
                      <a:fillRect/>
                    </a:stretch>
                  </pic:blipFill>
                  <pic:spPr>
                    <a:xfrm>
                      <a:off x="0" y="0"/>
                      <a:ext cx="3629025" cy="3152775"/>
                    </a:xfrm>
                    <a:prstGeom prst="rect">
                      <a:avLst/>
                    </a:prstGeom>
                  </pic:spPr>
                </pic:pic>
              </a:graphicData>
            </a:graphic>
          </wp:inline>
        </w:drawing>
      </w:r>
    </w:p>
    <w:p w14:paraId="760C4285" w14:textId="2B161A6A" w:rsidR="00B13E33" w:rsidRDefault="00B13E33" w:rsidP="00B13E33">
      <w:pPr>
        <w:pStyle w:val="Caption"/>
        <w:jc w:val="center"/>
      </w:pPr>
      <w:r>
        <w:t xml:space="preserve">Figure </w:t>
      </w:r>
      <w:r>
        <w:fldChar w:fldCharType="begin"/>
      </w:r>
      <w:r>
        <w:instrText xml:space="preserve"> SEQ Figure \* ARABIC </w:instrText>
      </w:r>
      <w:r>
        <w:fldChar w:fldCharType="separate"/>
      </w:r>
      <w:r>
        <w:rPr>
          <w:noProof/>
        </w:rPr>
        <w:t>4</w:t>
      </w:r>
      <w:r>
        <w:rPr>
          <w:noProof/>
        </w:rPr>
        <w:fldChar w:fldCharType="end"/>
      </w:r>
      <w:r>
        <w:t>: Software Structure</w:t>
      </w:r>
    </w:p>
    <w:p w14:paraId="69019C10" w14:textId="347FE80D" w:rsidR="003B1D14" w:rsidRDefault="002B4B00" w:rsidP="00065F40">
      <w:r>
        <w:t xml:space="preserve">The VFO encoder may generate 500 steps per revolution and can be turned at 4 revolutions per second; so several steps per timestep are possible. </w:t>
      </w:r>
      <w:r w:rsidR="003B1D14">
        <w:t xml:space="preserve">VFO encoders generate clean edges, </w:t>
      </w:r>
      <w:r w:rsidR="00B363BB">
        <w:t xml:space="preserve">and </w:t>
      </w:r>
      <w:r w:rsidR="003B1D14">
        <w:t xml:space="preserve">interrupt driven operation is viable. </w:t>
      </w:r>
    </w:p>
    <w:p w14:paraId="3DBC8469" w14:textId="7A15EE38" w:rsidR="007A261A" w:rsidRDefault="00955B3A" w:rsidP="00065F40">
      <w:r>
        <w:t>M</w:t>
      </w:r>
      <w:r w:rsidR="002B4B00">
        <w:t>echanical encoders</w:t>
      </w:r>
      <w:r w:rsidR="003B1D14">
        <w:t xml:space="preserve"> generate noisy edges and will be polled, with a debounce period of around 5 - 10ms after detection of a transition. A high turn rate would be one revolution per second and typically 24 steps so </w:t>
      </w:r>
      <w:r w:rsidR="002B5247">
        <w:t>typically a rate of 40ms per step. One step per</w:t>
      </w:r>
      <w:r>
        <w:t xml:space="preserve"> event is sufficient. All encoders will be scanned in parallel</w:t>
      </w:r>
      <w:r w:rsidR="00474EF5">
        <w:t xml:space="preserve">, but it is unlikely that more than one will be turned at a time so a high event rate is unlikely. </w:t>
      </w:r>
    </w:p>
    <w:p w14:paraId="3D5976D9" w14:textId="31676279" w:rsidR="00474EF5" w:rsidRDefault="00474EF5" w:rsidP="00065F40">
      <w:r>
        <w:t>Pushbutton encoders also generate noisy edges</w:t>
      </w:r>
      <w:r w:rsidR="00423DBC">
        <w:t xml:space="preserve"> and will be polled. The pushbuttons will be scanned in a matrix, allowing only one button press at a time.</w:t>
      </w:r>
      <w:r w:rsidR="00820A2B">
        <w:t xml:space="preserve"> A debounce period of ~10ms is required and the event rate will be a max of say two presses per second. Both “normal” and “long” presses will be decoded.</w:t>
      </w:r>
    </w:p>
    <w:p w14:paraId="4882784F" w14:textId="26A7AABB" w:rsidR="00820A2B" w:rsidRDefault="00DE29CB" w:rsidP="00065F40">
      <w:r>
        <w:t xml:space="preserve">Two “special” pushbuttons will provide a shift function. These will provide additional functions for 12 pushbuttons, and for one dual encoder. This will be decoded by the Arduino and the Raspberry pi will see an interface as if an additional 12 buttons and one </w:t>
      </w:r>
      <w:r w:rsidR="00D76384">
        <w:t xml:space="preserve">additional </w:t>
      </w:r>
      <w:r>
        <w:t xml:space="preserve">dual encoder are present. </w:t>
      </w:r>
      <w:r w:rsidR="00FC64C8">
        <w:t>(These two buttons and their LEDs can also be set to operate like other pushbuttons by command message from the Raspberry pi).</w:t>
      </w:r>
    </w:p>
    <w:p w14:paraId="20F8E99C" w14:textId="77777777" w:rsidR="005C6FDD" w:rsidRDefault="005C6FDD" w:rsidP="005C6FDD">
      <w:pPr>
        <w:pStyle w:val="Heading2"/>
      </w:pPr>
      <w:r>
        <w:t>Use of Timeslots</w:t>
      </w:r>
    </w:p>
    <w:p w14:paraId="0826BA80" w14:textId="77777777" w:rsidR="005C6FDD" w:rsidRDefault="005C6FDD" w:rsidP="005C6FDD">
      <w:r>
        <w:t xml:space="preserve">Like all of my Arduino projects, the code will work to a fixed timer driven timestep. It will not follow the normal Arduino practice of executing a loop continuously; it will only run a loop once per timestep. That allows real time operation with known event timings. </w:t>
      </w:r>
    </w:p>
    <w:p w14:paraId="50CD7626" w14:textId="77777777" w:rsidR="005C6FDD" w:rsidRDefault="005C6FDD" w:rsidP="005C6FDD">
      <w:r>
        <w:t>Follow the principle from the Andromeda front panel controller: 2ms timestep is the starting point.</w:t>
      </w:r>
    </w:p>
    <w:p w14:paraId="753A6BBD" w14:textId="77777777" w:rsidR="005C6FDD" w:rsidRDefault="005C6FDD" w:rsidP="005C6FDD">
      <w:r>
        <w:t xml:space="preserve">@400KHz, byte read over I2C ~45us. SPI could be 10x faster. </w:t>
      </w:r>
    </w:p>
    <w:p w14:paraId="5D442CFE" w14:textId="77777777" w:rsidR="005C6FDD" w:rsidRDefault="005C6FDD" w:rsidP="005C6FDD">
      <w:r>
        <w:t>In one timeslot we need to:</w:t>
      </w:r>
    </w:p>
    <w:p w14:paraId="1B7EE584" w14:textId="77777777" w:rsidR="005C6FDD" w:rsidRDefault="005C6FDD" w:rsidP="005C6FDD">
      <w:pPr>
        <w:pStyle w:val="ListParagraph"/>
        <w:numPr>
          <w:ilvl w:val="0"/>
          <w:numId w:val="10"/>
        </w:numPr>
      </w:pPr>
      <w:r>
        <w:t>Do one update of the key matrix (involves SPI read, then SPI write);</w:t>
      </w:r>
    </w:p>
    <w:p w14:paraId="6E37B93D" w14:textId="77777777" w:rsidR="005C6FDD" w:rsidRDefault="005C6FDD" w:rsidP="005C6FDD">
      <w:pPr>
        <w:pStyle w:val="ListParagraph"/>
        <w:numPr>
          <w:ilvl w:val="0"/>
          <w:numId w:val="10"/>
        </w:numPr>
      </w:pPr>
      <w:r>
        <w:t>Update half of the encoders; (I2C 16 bit read);</w:t>
      </w:r>
    </w:p>
    <w:p w14:paraId="6ACA5384" w14:textId="77777777" w:rsidR="005C6FDD" w:rsidRDefault="005C6FDD" w:rsidP="005C6FDD">
      <w:pPr>
        <w:pStyle w:val="ListParagraph"/>
        <w:numPr>
          <w:ilvl w:val="0"/>
          <w:numId w:val="10"/>
        </w:numPr>
      </w:pPr>
      <w:r>
        <w:t>Update any LEDs;</w:t>
      </w:r>
    </w:p>
    <w:p w14:paraId="6EF2E09E" w14:textId="77777777" w:rsidR="005C6FDD" w:rsidRDefault="005C6FDD" w:rsidP="005C6FDD">
      <w:pPr>
        <w:pStyle w:val="ListParagraph"/>
        <w:numPr>
          <w:ilvl w:val="0"/>
          <w:numId w:val="10"/>
        </w:numPr>
      </w:pPr>
      <w:r>
        <w:t>Add any events to event queue and assert interrupt if it is not empty;</w:t>
      </w:r>
    </w:p>
    <w:p w14:paraId="769FFC5D" w14:textId="77777777" w:rsidR="005C6FDD" w:rsidRDefault="005C6FDD" w:rsidP="005C6FDD">
      <w:pPr>
        <w:pStyle w:val="ListParagraph"/>
        <w:numPr>
          <w:ilvl w:val="0"/>
          <w:numId w:val="10"/>
        </w:numPr>
      </w:pPr>
      <w:r>
        <w:t>Drive new switch matrix column in advance of next tick.</w:t>
      </w:r>
    </w:p>
    <w:p w14:paraId="4D99D122" w14:textId="72A17C6F" w:rsidR="005C6FDD" w:rsidRDefault="005C6FDD" w:rsidP="005C6FDD">
      <w:r>
        <w:t>The I2C operations will be interrupt driven and will occur at any time in the sequence; accessing the circular buffer event queue will need to be wrapped with disabled interrupts.</w:t>
      </w:r>
    </w:p>
    <w:p w14:paraId="54566221" w14:textId="44D6C157" w:rsidR="00065F40" w:rsidRDefault="00D37E8C" w:rsidP="00D37E8C">
      <w:pPr>
        <w:pStyle w:val="Heading2"/>
      </w:pPr>
      <w:r>
        <w:lastRenderedPageBreak/>
        <w:t xml:space="preserve">Message </w:t>
      </w:r>
      <w:r w:rsidR="00C80C06">
        <w:t>Transfer to</w:t>
      </w:r>
      <w:r w:rsidR="007D3814">
        <w:t>/from</w:t>
      </w:r>
      <w:r w:rsidR="00C80C06">
        <w:t xml:space="preserve"> Pi</w:t>
      </w:r>
    </w:p>
    <w:p w14:paraId="27C783A4" w14:textId="77777777" w:rsidR="006945B7" w:rsidRDefault="006945B7" w:rsidP="006945B7">
      <w:pPr>
        <w:pStyle w:val="Heading3"/>
      </w:pPr>
      <w:r>
        <w:t>I2C Transfers</w:t>
      </w:r>
    </w:p>
    <w:p w14:paraId="2D96612B" w14:textId="77777777" w:rsidR="007047B7" w:rsidRDefault="00C80C06" w:rsidP="00C80C06">
      <w:r>
        <w:t>The Arduino will interrupt the Raspberry pi via a GPIO pin if there is any dat</w:t>
      </w:r>
      <w:r w:rsidR="002C64C0">
        <w:t>a</w:t>
      </w:r>
      <w:r>
        <w:t xml:space="preserve"> in the event queue; the interrupt will be removed when </w:t>
      </w:r>
      <w:r w:rsidR="002C64C0">
        <w:t>the queue has been emptied</w:t>
      </w:r>
      <w:r>
        <w:t xml:space="preserve"> (therefore it is level triggered). The raspberry pi will be able to read event data as 16 bit words via I2C; it will read </w:t>
      </w:r>
      <w:r w:rsidR="00704CCD">
        <w:t xml:space="preserve">words </w:t>
      </w:r>
      <w:r>
        <w:t xml:space="preserve">until the queue is empty. </w:t>
      </w:r>
      <w:r w:rsidR="008C3E11">
        <w:t xml:space="preserve">the Arduino will transfer a zero word if there is nothing in the queue. </w:t>
      </w:r>
      <w:r>
        <w:t>The Raspberry pi will be able to write new LED data at any time. A message queue of 1</w:t>
      </w:r>
      <w:r w:rsidR="00A95E52">
        <w:t>5</w:t>
      </w:r>
      <w:r>
        <w:t xml:space="preserve"> words is likely to be sufficient, allowing over 100ms latency in the Raspberry pi. </w:t>
      </w:r>
    </w:p>
    <w:p w14:paraId="3808C964" w14:textId="09E19178" w:rsidR="00C80C06" w:rsidRDefault="00C80C06" w:rsidP="00C80C06">
      <w:r>
        <w:t xml:space="preserve">The pi could also poll the Arduino by reading the </w:t>
      </w:r>
      <w:r w:rsidR="00757679">
        <w:t>I2C port</w:t>
      </w:r>
      <w:r w:rsidR="00ED1A5C">
        <w:t xml:space="preserve"> every 10ms or so and taking all messages when it finds data present.</w:t>
      </w:r>
    </w:p>
    <w:p w14:paraId="6F2E1FCC" w14:textId="6D8F4D8D" w:rsidR="00E05012" w:rsidRDefault="00B13E29" w:rsidP="00C80C06">
      <w:r>
        <w:t xml:space="preserve">A slave write </w:t>
      </w:r>
      <w:r w:rsidR="00E864F3">
        <w:t xml:space="preserve">I2C transfer is a 3 byte sequence: </w:t>
      </w:r>
      <w:r w:rsidR="00D97D4B">
        <w:t xml:space="preserve">8 bit </w:t>
      </w:r>
      <w:r w:rsidR="007047B7">
        <w:t>address</w:t>
      </w:r>
      <w:r w:rsidR="00B01CB6">
        <w:t xml:space="preserve"> </w:t>
      </w:r>
      <w:r w:rsidR="00D97D4B">
        <w:t>/</w:t>
      </w:r>
      <w:r w:rsidR="00D0763B">
        <w:t xml:space="preserve"> </w:t>
      </w:r>
      <w:r w:rsidR="00D97D4B">
        <w:t>RW</w:t>
      </w:r>
      <w:r w:rsidR="007047B7">
        <w:t xml:space="preserve"> word</w:t>
      </w:r>
      <w:r w:rsidR="00D97D4B">
        <w:t xml:space="preserve">, </w:t>
      </w:r>
      <w:r w:rsidR="00E864F3">
        <w:t>8 bit data low byte</w:t>
      </w:r>
      <w:r w:rsidR="00D97D4B">
        <w:t xml:space="preserve">, </w:t>
      </w:r>
      <w:r w:rsidR="00E864F3">
        <w:t>8 bit data high byte</w:t>
      </w:r>
      <w:r w:rsidR="00E05012">
        <w:t>.</w:t>
      </w:r>
    </w:p>
    <w:p w14:paraId="4F829B27" w14:textId="3C19BCCF" w:rsidR="00442FCE" w:rsidRDefault="00442FCE" w:rsidP="00C80C06">
      <w:r>
        <w:t>A slave read I2C consists of a 1 byte address written to the Arduino, then a 2 byte read</w:t>
      </w:r>
      <w:r w:rsidR="007254C2">
        <w:t xml:space="preserve"> (low byte 1</w:t>
      </w:r>
      <w:r w:rsidR="007254C2" w:rsidRPr="007254C2">
        <w:rPr>
          <w:vertAlign w:val="superscript"/>
        </w:rPr>
        <w:t>st</w:t>
      </w:r>
      <w:r w:rsidR="007254C2">
        <w:t>)</w:t>
      </w:r>
    </w:p>
    <w:p w14:paraId="00C315CF" w14:textId="19138CE5" w:rsidR="00FA0950" w:rsidRDefault="00FA0950" w:rsidP="00C80C06">
      <w:r>
        <w:t xml:space="preserve">Be aware of the clock stretching issues which is an apparent bug in the Raspberry pi (see </w:t>
      </w:r>
      <w:r>
        <w:fldChar w:fldCharType="begin"/>
      </w:r>
      <w:r>
        <w:instrText xml:space="preserve"> REF _Ref171174310 \r \h </w:instrText>
      </w:r>
      <w:r>
        <w:fldChar w:fldCharType="separate"/>
      </w:r>
      <w:r>
        <w:t>6.3</w:t>
      </w:r>
      <w:r>
        <w:fldChar w:fldCharType="end"/>
      </w:r>
      <w:r>
        <w:t>). This means the 1</w:t>
      </w:r>
      <w:r w:rsidRPr="00FA0950">
        <w:rPr>
          <w:vertAlign w:val="superscript"/>
        </w:rPr>
        <w:t>st</w:t>
      </w:r>
      <w:r>
        <w:t xml:space="preserve"> bit transferred back from Arduino to pi on a read can be lost</w:t>
      </w:r>
      <w:r w:rsidR="008369F6">
        <w:t>: ie bit 7 of the low byte.</w:t>
      </w:r>
      <w:r w:rsidR="00D40BBF">
        <w:t xml:space="preserve"> A pragmatic “fix” is to avoid using that bit. </w:t>
      </w:r>
    </w:p>
    <w:p w14:paraId="626A87A3" w14:textId="34DBD6F9" w:rsidR="00AD2A70" w:rsidRDefault="00AD2A70" w:rsidP="00AD2A70">
      <w:pPr>
        <w:pStyle w:val="Heading3"/>
      </w:pPr>
      <w:r>
        <w:t xml:space="preserve">Message Structure </w:t>
      </w:r>
      <w:r w:rsidRPr="00B01CB6">
        <w:rPr>
          <w:u w:val="single"/>
        </w:rPr>
        <w:t>From</w:t>
      </w:r>
      <w:r>
        <w:t xml:space="preserve"> Arduino</w:t>
      </w:r>
    </w:p>
    <w:tbl>
      <w:tblPr>
        <w:tblStyle w:val="TableGrid"/>
        <w:tblW w:w="0" w:type="auto"/>
        <w:tblLook w:val="04A0" w:firstRow="1" w:lastRow="0" w:firstColumn="1" w:lastColumn="0" w:noHBand="0" w:noVBand="1"/>
      </w:tblPr>
      <w:tblGrid>
        <w:gridCol w:w="1543"/>
        <w:gridCol w:w="3414"/>
        <w:gridCol w:w="3414"/>
      </w:tblGrid>
      <w:tr w:rsidR="001539AE" w14:paraId="7E0CB391" w14:textId="1182CCBA" w:rsidTr="00A17A74">
        <w:tc>
          <w:tcPr>
            <w:tcW w:w="1543" w:type="dxa"/>
          </w:tcPr>
          <w:p w14:paraId="4BC964EE" w14:textId="7ADB84C6" w:rsidR="001539AE" w:rsidRPr="00D56891" w:rsidRDefault="001539AE" w:rsidP="001539AE">
            <w:pPr>
              <w:spacing w:after="0" w:line="240" w:lineRule="auto"/>
              <w:rPr>
                <w:b/>
                <w:bCs/>
              </w:rPr>
            </w:pPr>
            <w:r w:rsidRPr="00D56891">
              <w:rPr>
                <w:b/>
                <w:bCs/>
              </w:rPr>
              <w:t>Address</w:t>
            </w:r>
          </w:p>
        </w:tc>
        <w:tc>
          <w:tcPr>
            <w:tcW w:w="3414" w:type="dxa"/>
          </w:tcPr>
          <w:p w14:paraId="76D5C3EF" w14:textId="48058D46" w:rsidR="001539AE" w:rsidRPr="00D56891" w:rsidRDefault="001539AE" w:rsidP="001539AE">
            <w:pPr>
              <w:spacing w:after="0" w:line="240" w:lineRule="auto"/>
              <w:rPr>
                <w:b/>
                <w:bCs/>
              </w:rPr>
            </w:pPr>
            <w:r>
              <w:rPr>
                <w:b/>
                <w:bCs/>
              </w:rPr>
              <w:t>Register bits 15:8</w:t>
            </w:r>
          </w:p>
        </w:tc>
        <w:tc>
          <w:tcPr>
            <w:tcW w:w="3414" w:type="dxa"/>
          </w:tcPr>
          <w:p w14:paraId="0831EAE3" w14:textId="0F02BB3D" w:rsidR="001539AE" w:rsidRPr="00D56891" w:rsidRDefault="001539AE" w:rsidP="001539AE">
            <w:pPr>
              <w:spacing w:after="0" w:line="240" w:lineRule="auto"/>
              <w:rPr>
                <w:b/>
                <w:bCs/>
              </w:rPr>
            </w:pPr>
            <w:r w:rsidRPr="00D56891">
              <w:rPr>
                <w:b/>
                <w:bCs/>
              </w:rPr>
              <w:t>Register</w:t>
            </w:r>
            <w:r>
              <w:rPr>
                <w:b/>
                <w:bCs/>
              </w:rPr>
              <w:t xml:space="preserve"> bits 7:0</w:t>
            </w:r>
          </w:p>
        </w:tc>
      </w:tr>
      <w:tr w:rsidR="001539AE" w14:paraId="330063F2" w14:textId="5B61E1E0" w:rsidTr="00A17A74">
        <w:tc>
          <w:tcPr>
            <w:tcW w:w="1543" w:type="dxa"/>
          </w:tcPr>
          <w:p w14:paraId="4851CF37" w14:textId="28116EE8" w:rsidR="001539AE" w:rsidRDefault="001539AE" w:rsidP="001539AE">
            <w:pPr>
              <w:spacing w:after="0" w:line="240" w:lineRule="auto"/>
            </w:pPr>
            <w:r>
              <w:t>0x0A</w:t>
            </w:r>
          </w:p>
        </w:tc>
        <w:tc>
          <w:tcPr>
            <w:tcW w:w="3414" w:type="dxa"/>
          </w:tcPr>
          <w:p w14:paraId="0395B047" w14:textId="1809870F" w:rsidR="001539AE" w:rsidRDefault="001539AE" w:rsidP="001539AE">
            <w:pPr>
              <w:spacing w:after="0" w:line="240" w:lineRule="auto"/>
            </w:pPr>
            <w:r>
              <w:t>LED Word 15:8</w:t>
            </w:r>
          </w:p>
        </w:tc>
        <w:tc>
          <w:tcPr>
            <w:tcW w:w="3414" w:type="dxa"/>
          </w:tcPr>
          <w:p w14:paraId="05874F78" w14:textId="112CED3B" w:rsidR="001539AE" w:rsidRDefault="001539AE" w:rsidP="001539AE">
            <w:pPr>
              <w:spacing w:after="0" w:line="240" w:lineRule="auto"/>
            </w:pPr>
            <w:r>
              <w:t>LED Word 7:0</w:t>
            </w:r>
          </w:p>
        </w:tc>
      </w:tr>
      <w:tr w:rsidR="001539AE" w14:paraId="353269C2" w14:textId="3CE1330B" w:rsidTr="00A17A74">
        <w:tc>
          <w:tcPr>
            <w:tcW w:w="1543" w:type="dxa"/>
          </w:tcPr>
          <w:p w14:paraId="0C0EA5B2" w14:textId="01481347" w:rsidR="001539AE" w:rsidRDefault="001539AE" w:rsidP="001539AE">
            <w:pPr>
              <w:spacing w:after="0" w:line="240" w:lineRule="auto"/>
            </w:pPr>
            <w:r>
              <w:t>0x0B</w:t>
            </w:r>
          </w:p>
        </w:tc>
        <w:tc>
          <w:tcPr>
            <w:tcW w:w="3414" w:type="dxa"/>
          </w:tcPr>
          <w:p w14:paraId="408EFFA6" w14:textId="77777777" w:rsidR="001539AE" w:rsidRDefault="001539AE" w:rsidP="001539AE">
            <w:pPr>
              <w:spacing w:after="0" w:line="240" w:lineRule="auto"/>
            </w:pPr>
            <w:r>
              <w:t>3:0: Event ID</w:t>
            </w:r>
          </w:p>
          <w:p w14:paraId="51BCAECE" w14:textId="48F25BCB" w:rsidR="001539AE" w:rsidRDefault="001539AE" w:rsidP="001539AE">
            <w:pPr>
              <w:spacing w:after="0" w:line="240" w:lineRule="auto"/>
            </w:pPr>
            <w:r>
              <w:t>7:4: queue depth after this read</w:t>
            </w:r>
          </w:p>
        </w:tc>
        <w:tc>
          <w:tcPr>
            <w:tcW w:w="3414" w:type="dxa"/>
          </w:tcPr>
          <w:p w14:paraId="627ADB23" w14:textId="7562289B" w:rsidR="001539AE" w:rsidRDefault="001539AE" w:rsidP="001539AE">
            <w:pPr>
              <w:spacing w:after="0" w:line="240" w:lineRule="auto"/>
            </w:pPr>
            <w:r>
              <w:t xml:space="preserve">7:0 Event data </w:t>
            </w:r>
          </w:p>
          <w:p w14:paraId="28F76034" w14:textId="14BB1080" w:rsidR="001539AE" w:rsidRDefault="001539AE" w:rsidP="001539AE">
            <w:pPr>
              <w:spacing w:after="0" w:line="240" w:lineRule="auto"/>
            </w:pPr>
          </w:p>
        </w:tc>
      </w:tr>
      <w:tr w:rsidR="001539AE" w14:paraId="5EAC2241" w14:textId="3D720CFD" w:rsidTr="00A17A74">
        <w:tc>
          <w:tcPr>
            <w:tcW w:w="1543" w:type="dxa"/>
          </w:tcPr>
          <w:p w14:paraId="6A0FFA29" w14:textId="4C61E287" w:rsidR="001539AE" w:rsidRDefault="001539AE" w:rsidP="001539AE">
            <w:pPr>
              <w:spacing w:after="0" w:line="240" w:lineRule="auto"/>
            </w:pPr>
            <w:r>
              <w:t>0x0C</w:t>
            </w:r>
          </w:p>
        </w:tc>
        <w:tc>
          <w:tcPr>
            <w:tcW w:w="3414" w:type="dxa"/>
          </w:tcPr>
          <w:p w14:paraId="46D0AD48" w14:textId="77777777" w:rsidR="001539AE" w:rsidRDefault="00827B8A" w:rsidP="001539AE">
            <w:pPr>
              <w:spacing w:after="0" w:line="240" w:lineRule="auto"/>
            </w:pPr>
            <w:r>
              <w:t>Product ID. 0x03 (G2V2 front panel)</w:t>
            </w:r>
          </w:p>
          <w:p w14:paraId="58548E9A" w14:textId="16EC290A" w:rsidR="000A7B6F" w:rsidRDefault="000A7B6F" w:rsidP="001539AE">
            <w:pPr>
              <w:spacing w:after="0" w:line="240" w:lineRule="auto"/>
            </w:pPr>
            <w:r>
              <w:t>(Side effect: clear interrupt out)</w:t>
            </w:r>
          </w:p>
        </w:tc>
        <w:tc>
          <w:tcPr>
            <w:tcW w:w="3414" w:type="dxa"/>
          </w:tcPr>
          <w:p w14:paraId="01FCEA10" w14:textId="1998C71A" w:rsidR="001539AE" w:rsidRDefault="00827B8A" w:rsidP="001539AE">
            <w:pPr>
              <w:spacing w:after="0" w:line="240" w:lineRule="auto"/>
            </w:pPr>
            <w:r>
              <w:t>SW version</w:t>
            </w:r>
          </w:p>
        </w:tc>
      </w:tr>
      <w:tr w:rsidR="0068070B" w14:paraId="3880CCAD" w14:textId="77777777" w:rsidTr="00A17A74">
        <w:tc>
          <w:tcPr>
            <w:tcW w:w="1543" w:type="dxa"/>
          </w:tcPr>
          <w:p w14:paraId="737B54C7" w14:textId="6DA2757A" w:rsidR="0068070B" w:rsidRDefault="0068070B" w:rsidP="001539AE">
            <w:pPr>
              <w:spacing w:after="0" w:line="240" w:lineRule="auto"/>
            </w:pPr>
            <w:r>
              <w:t>0x0</w:t>
            </w:r>
            <w:r w:rsidR="009C19C2">
              <w:t>D</w:t>
            </w:r>
          </w:p>
        </w:tc>
        <w:tc>
          <w:tcPr>
            <w:tcW w:w="3414" w:type="dxa"/>
          </w:tcPr>
          <w:p w14:paraId="5D70518C" w14:textId="1294F784" w:rsidR="0068070B" w:rsidRDefault="009C19C2" w:rsidP="001539AE">
            <w:pPr>
              <w:spacing w:after="0" w:line="240" w:lineRule="auto"/>
            </w:pPr>
            <w:r>
              <w:t>0x00</w:t>
            </w:r>
          </w:p>
        </w:tc>
        <w:tc>
          <w:tcPr>
            <w:tcW w:w="3414" w:type="dxa"/>
          </w:tcPr>
          <w:p w14:paraId="38F5606B" w14:textId="7E23AB4A" w:rsidR="0068070B" w:rsidRDefault="009C19C2" w:rsidP="001539AE">
            <w:pPr>
              <w:spacing w:after="0" w:line="240" w:lineRule="auto"/>
            </w:pPr>
            <w:r>
              <w:t>HW Version</w:t>
            </w:r>
          </w:p>
        </w:tc>
      </w:tr>
      <w:tr w:rsidR="001539AE" w14:paraId="6CB3F697" w14:textId="41D47032" w:rsidTr="00A17A74">
        <w:tc>
          <w:tcPr>
            <w:tcW w:w="1543" w:type="dxa"/>
          </w:tcPr>
          <w:p w14:paraId="09696293" w14:textId="1BB33767" w:rsidR="001539AE" w:rsidRDefault="001539AE" w:rsidP="001539AE">
            <w:pPr>
              <w:spacing w:after="0" w:line="240" w:lineRule="auto"/>
            </w:pPr>
            <w:r>
              <w:t>Other</w:t>
            </w:r>
          </w:p>
        </w:tc>
        <w:tc>
          <w:tcPr>
            <w:tcW w:w="3414" w:type="dxa"/>
          </w:tcPr>
          <w:p w14:paraId="0EFA8BFC" w14:textId="018B8DE6" w:rsidR="001539AE" w:rsidRDefault="001539AE" w:rsidP="001539AE">
            <w:pPr>
              <w:spacing w:after="0" w:line="240" w:lineRule="auto"/>
            </w:pPr>
            <w:r>
              <w:t>0x00</w:t>
            </w:r>
          </w:p>
        </w:tc>
        <w:tc>
          <w:tcPr>
            <w:tcW w:w="3414" w:type="dxa"/>
          </w:tcPr>
          <w:p w14:paraId="2AF74F8F" w14:textId="6DD7E860" w:rsidR="001539AE" w:rsidRDefault="001539AE" w:rsidP="001539AE">
            <w:pPr>
              <w:spacing w:after="0" w:line="240" w:lineRule="auto"/>
            </w:pPr>
            <w:r>
              <w:t>0x00</w:t>
            </w:r>
          </w:p>
        </w:tc>
      </w:tr>
    </w:tbl>
    <w:p w14:paraId="166BD1DD" w14:textId="77777777" w:rsidR="00D56891" w:rsidRPr="00D56891" w:rsidRDefault="00D56891" w:rsidP="00D56891"/>
    <w:tbl>
      <w:tblPr>
        <w:tblStyle w:val="TableGrid"/>
        <w:tblW w:w="0" w:type="auto"/>
        <w:tblLook w:val="04A0" w:firstRow="1" w:lastRow="0" w:firstColumn="1" w:lastColumn="0" w:noHBand="0" w:noVBand="1"/>
      </w:tblPr>
      <w:tblGrid>
        <w:gridCol w:w="1313"/>
        <w:gridCol w:w="950"/>
        <w:gridCol w:w="8193"/>
      </w:tblGrid>
      <w:tr w:rsidR="00524940" w14:paraId="6CE65789" w14:textId="77777777" w:rsidTr="00524940">
        <w:tc>
          <w:tcPr>
            <w:tcW w:w="1313" w:type="dxa"/>
          </w:tcPr>
          <w:p w14:paraId="12F7F806" w14:textId="484ADD61" w:rsidR="00524940" w:rsidRPr="00F46EDA" w:rsidRDefault="00524940" w:rsidP="00100AF4">
            <w:pPr>
              <w:spacing w:after="0" w:line="240" w:lineRule="auto"/>
              <w:rPr>
                <w:b/>
                <w:bCs/>
              </w:rPr>
            </w:pPr>
            <w:r w:rsidRPr="00F46EDA">
              <w:rPr>
                <w:b/>
                <w:bCs/>
              </w:rPr>
              <w:t>Field</w:t>
            </w:r>
          </w:p>
        </w:tc>
        <w:tc>
          <w:tcPr>
            <w:tcW w:w="950" w:type="dxa"/>
          </w:tcPr>
          <w:p w14:paraId="4DF2C3A3" w14:textId="0F8B2EE3" w:rsidR="00524940" w:rsidRPr="00F46EDA" w:rsidRDefault="00524940" w:rsidP="00100AF4">
            <w:pPr>
              <w:spacing w:after="0" w:line="240" w:lineRule="auto"/>
              <w:rPr>
                <w:b/>
                <w:bCs/>
              </w:rPr>
            </w:pPr>
            <w:r w:rsidRPr="00F46EDA">
              <w:rPr>
                <w:b/>
                <w:bCs/>
              </w:rPr>
              <w:t>Bits</w:t>
            </w:r>
          </w:p>
        </w:tc>
        <w:tc>
          <w:tcPr>
            <w:tcW w:w="8193" w:type="dxa"/>
          </w:tcPr>
          <w:p w14:paraId="75482CA9" w14:textId="4473510D" w:rsidR="00524940" w:rsidRPr="00F46EDA" w:rsidRDefault="00524940" w:rsidP="00100AF4">
            <w:pPr>
              <w:spacing w:after="0" w:line="240" w:lineRule="auto"/>
              <w:rPr>
                <w:b/>
                <w:bCs/>
              </w:rPr>
            </w:pPr>
            <w:r w:rsidRPr="00F46EDA">
              <w:rPr>
                <w:b/>
                <w:bCs/>
              </w:rPr>
              <w:t>Meaning</w:t>
            </w:r>
          </w:p>
        </w:tc>
      </w:tr>
      <w:tr w:rsidR="00524940" w14:paraId="762204DF" w14:textId="77777777" w:rsidTr="00524940">
        <w:tc>
          <w:tcPr>
            <w:tcW w:w="1313" w:type="dxa"/>
          </w:tcPr>
          <w:p w14:paraId="67BCA85B" w14:textId="0918E8F5" w:rsidR="00524940" w:rsidRDefault="00524940" w:rsidP="00100AF4">
            <w:pPr>
              <w:spacing w:after="0" w:line="240" w:lineRule="auto"/>
            </w:pPr>
            <w:r>
              <w:t>Queue Depth</w:t>
            </w:r>
          </w:p>
        </w:tc>
        <w:tc>
          <w:tcPr>
            <w:tcW w:w="950" w:type="dxa"/>
          </w:tcPr>
          <w:p w14:paraId="391B6F87" w14:textId="3F03533D" w:rsidR="00524940" w:rsidRDefault="00524940" w:rsidP="00100AF4">
            <w:pPr>
              <w:spacing w:after="0" w:line="240" w:lineRule="auto"/>
            </w:pPr>
            <w:r>
              <w:t>4</w:t>
            </w:r>
          </w:p>
        </w:tc>
        <w:tc>
          <w:tcPr>
            <w:tcW w:w="8193" w:type="dxa"/>
          </w:tcPr>
          <w:p w14:paraId="0545D5BB" w14:textId="13A47E4C" w:rsidR="00524940" w:rsidRDefault="00524940" w:rsidP="00100AF4">
            <w:pPr>
              <w:spacing w:after="0" w:line="240" w:lineRule="auto"/>
            </w:pPr>
            <w:r>
              <w:t>Number of events held in the queue (0-15)</w:t>
            </w:r>
            <w:r w:rsidR="008030F4">
              <w:t xml:space="preserve"> before this transfer</w:t>
            </w:r>
            <w:r w:rsidR="00A95E52">
              <w:t>. 0 means no data</w:t>
            </w:r>
            <w:r w:rsidR="0097073B">
              <w:t>.</w:t>
            </w:r>
          </w:p>
          <w:p w14:paraId="1E9600CC" w14:textId="77777777" w:rsidR="008030F4" w:rsidRDefault="008030F4" w:rsidP="00100AF4">
            <w:pPr>
              <w:spacing w:after="0" w:line="240" w:lineRule="auto"/>
            </w:pPr>
          </w:p>
          <w:p w14:paraId="7746E73D" w14:textId="3A574C9C" w:rsidR="008030F4" w:rsidRDefault="008030F4" w:rsidP="00100AF4">
            <w:pPr>
              <w:spacing w:after="0" w:line="240" w:lineRule="auto"/>
            </w:pPr>
            <w:r>
              <w:t>A value of 1 will leave no remaining data in the queue after this read.</w:t>
            </w:r>
          </w:p>
        </w:tc>
      </w:tr>
      <w:tr w:rsidR="00524940" w14:paraId="670C9DCA" w14:textId="77777777" w:rsidTr="00524940">
        <w:tc>
          <w:tcPr>
            <w:tcW w:w="1313" w:type="dxa"/>
          </w:tcPr>
          <w:p w14:paraId="1221C6A4" w14:textId="094A4DC2" w:rsidR="00524940" w:rsidRDefault="00524940" w:rsidP="00100AF4">
            <w:pPr>
              <w:spacing w:after="0" w:line="240" w:lineRule="auto"/>
            </w:pPr>
            <w:r>
              <w:t>Event ID</w:t>
            </w:r>
          </w:p>
        </w:tc>
        <w:tc>
          <w:tcPr>
            <w:tcW w:w="950" w:type="dxa"/>
          </w:tcPr>
          <w:p w14:paraId="47C03F83" w14:textId="67C96AA4" w:rsidR="00524940" w:rsidRDefault="002E7077" w:rsidP="00100AF4">
            <w:pPr>
              <w:spacing w:after="0" w:line="240" w:lineRule="auto"/>
            </w:pPr>
            <w:r>
              <w:t>4</w:t>
            </w:r>
          </w:p>
        </w:tc>
        <w:tc>
          <w:tcPr>
            <w:tcW w:w="8193" w:type="dxa"/>
          </w:tcPr>
          <w:p w14:paraId="49BFD318" w14:textId="2D3AE718" w:rsidR="00524940" w:rsidRDefault="00524940" w:rsidP="00100AF4">
            <w:pPr>
              <w:spacing w:after="0" w:line="240" w:lineRule="auto"/>
            </w:pPr>
            <w:r>
              <w:t>Event type</w:t>
            </w:r>
          </w:p>
          <w:p w14:paraId="3A5A38F7" w14:textId="77777777" w:rsidR="00524940" w:rsidRDefault="00524940" w:rsidP="00100AF4">
            <w:pPr>
              <w:spacing w:after="0" w:line="240" w:lineRule="auto"/>
            </w:pPr>
            <w:r>
              <w:t>0: no event</w:t>
            </w:r>
          </w:p>
          <w:p w14:paraId="09373EFB" w14:textId="69FEDC7A" w:rsidR="00524940" w:rsidRDefault="00524940" w:rsidP="00100AF4">
            <w:pPr>
              <w:spacing w:after="0" w:line="240" w:lineRule="auto"/>
            </w:pPr>
            <w:r>
              <w:t xml:space="preserve">1: </w:t>
            </w:r>
            <w:r w:rsidR="00523790">
              <w:t xml:space="preserve">VFO </w:t>
            </w:r>
            <w:r>
              <w:t xml:space="preserve">encoder </w:t>
            </w:r>
            <w:r w:rsidR="00523790">
              <w:t>step</w:t>
            </w:r>
          </w:p>
          <w:p w14:paraId="1C58ED03" w14:textId="77777777" w:rsidR="00523790" w:rsidRDefault="00524940" w:rsidP="00100AF4">
            <w:pPr>
              <w:spacing w:after="0" w:line="240" w:lineRule="auto"/>
            </w:pPr>
            <w:r>
              <w:t xml:space="preserve">2: </w:t>
            </w:r>
            <w:r w:rsidR="00523790">
              <w:t>dual encoder step</w:t>
            </w:r>
          </w:p>
          <w:p w14:paraId="31904D25" w14:textId="131BC5DA" w:rsidR="00524940" w:rsidRDefault="00523790" w:rsidP="00100AF4">
            <w:pPr>
              <w:spacing w:after="0" w:line="240" w:lineRule="auto"/>
            </w:pPr>
            <w:r>
              <w:t xml:space="preserve">3: </w:t>
            </w:r>
            <w:r w:rsidR="00524940">
              <w:t xml:space="preserve">pushbutton </w:t>
            </w:r>
            <w:r>
              <w:t>press</w:t>
            </w:r>
          </w:p>
          <w:p w14:paraId="6AC55B44" w14:textId="77777777" w:rsidR="00524940" w:rsidRDefault="00523790" w:rsidP="00100AF4">
            <w:pPr>
              <w:spacing w:after="0" w:line="240" w:lineRule="auto"/>
            </w:pPr>
            <w:r>
              <w:t>4: pushbutton long press</w:t>
            </w:r>
          </w:p>
          <w:p w14:paraId="5E4B704C" w14:textId="77777777" w:rsidR="00523790" w:rsidRDefault="00523790" w:rsidP="00100AF4">
            <w:pPr>
              <w:spacing w:after="0" w:line="240" w:lineRule="auto"/>
            </w:pPr>
            <w:r>
              <w:t>5: pushbutton release</w:t>
            </w:r>
          </w:p>
          <w:p w14:paraId="34CE3D26" w14:textId="0481BB19" w:rsidR="00523790" w:rsidRDefault="00523790" w:rsidP="00100AF4">
            <w:pPr>
              <w:spacing w:after="0" w:line="240" w:lineRule="auto"/>
            </w:pPr>
            <w:r>
              <w:t>6</w:t>
            </w:r>
            <w:r w:rsidR="00B44033">
              <w:t>-</w:t>
            </w:r>
            <w:r w:rsidR="002E7077">
              <w:t>15</w:t>
            </w:r>
            <w:r>
              <w:t>: reserved</w:t>
            </w:r>
          </w:p>
        </w:tc>
      </w:tr>
      <w:tr w:rsidR="00524940" w14:paraId="6B90D27B" w14:textId="77777777" w:rsidTr="00524940">
        <w:tc>
          <w:tcPr>
            <w:tcW w:w="1313" w:type="dxa"/>
          </w:tcPr>
          <w:p w14:paraId="06ABAA66" w14:textId="61650F7F" w:rsidR="00524940" w:rsidRDefault="00524940" w:rsidP="00100AF4">
            <w:pPr>
              <w:spacing w:after="0" w:line="240" w:lineRule="auto"/>
            </w:pPr>
            <w:r>
              <w:t>Event Data</w:t>
            </w:r>
          </w:p>
        </w:tc>
        <w:tc>
          <w:tcPr>
            <w:tcW w:w="950" w:type="dxa"/>
          </w:tcPr>
          <w:p w14:paraId="7ACD63BB" w14:textId="77777777" w:rsidR="00524940" w:rsidRDefault="00A95E52" w:rsidP="00100AF4">
            <w:pPr>
              <w:spacing w:after="0" w:line="240" w:lineRule="auto"/>
            </w:pPr>
            <w:r>
              <w:t>8</w:t>
            </w:r>
          </w:p>
          <w:p w14:paraId="0B294E6F" w14:textId="62399530" w:rsidR="000A7B6F" w:rsidRDefault="000A7B6F" w:rsidP="00100AF4">
            <w:pPr>
              <w:spacing w:after="0" w:line="240" w:lineRule="auto"/>
            </w:pPr>
            <w:r>
              <w:t>(bit7=0)</w:t>
            </w:r>
          </w:p>
        </w:tc>
        <w:tc>
          <w:tcPr>
            <w:tcW w:w="8193" w:type="dxa"/>
          </w:tcPr>
          <w:p w14:paraId="16205E39" w14:textId="11B8703A" w:rsidR="00524940" w:rsidRDefault="00521C5B" w:rsidP="00100AF4">
            <w:pPr>
              <w:spacing w:after="0" w:line="240" w:lineRule="auto"/>
            </w:pPr>
            <w:r>
              <w:t>Pushbuttons: scan code for pushbutton</w:t>
            </w:r>
            <w:r w:rsidR="00F51B16">
              <w:t xml:space="preserve"> (1 to 127)</w:t>
            </w:r>
          </w:p>
          <w:p w14:paraId="2A2A3E2A" w14:textId="1CADDADB" w:rsidR="00521C5B" w:rsidRDefault="00521C5B" w:rsidP="00100AF4">
            <w:pPr>
              <w:spacing w:after="0" w:line="240" w:lineRule="auto"/>
            </w:pPr>
            <w:r>
              <w:t xml:space="preserve">VFO encoder: no. steps (signed </w:t>
            </w:r>
            <w:r w:rsidR="00172031">
              <w:t>7</w:t>
            </w:r>
            <w:r>
              <w:t xml:space="preserve"> bits: -</w:t>
            </w:r>
            <w:r w:rsidR="00172031">
              <w:t>64</w:t>
            </w:r>
            <w:r>
              <w:t xml:space="preserve"> </w:t>
            </w:r>
            <w:r w:rsidR="00172031">
              <w:t>to</w:t>
            </w:r>
            <w:r>
              <w:t xml:space="preserve"> </w:t>
            </w:r>
            <w:r w:rsidR="00961A50">
              <w:t>+</w:t>
            </w:r>
            <w:r w:rsidR="00172031">
              <w:t>63</w:t>
            </w:r>
            <w:r>
              <w:t>)</w:t>
            </w:r>
          </w:p>
          <w:p w14:paraId="02B4C25B" w14:textId="52DC8FEE" w:rsidR="005F7F74" w:rsidRDefault="0044035D" w:rsidP="00100AF4">
            <w:pPr>
              <w:spacing w:after="0" w:line="240" w:lineRule="auto"/>
            </w:pPr>
            <w:r>
              <w:t>Dual encoder: bits</w:t>
            </w:r>
            <w:r w:rsidR="00961A50">
              <w:t xml:space="preserve"> (6:3)</w:t>
            </w:r>
            <w:r>
              <w:t xml:space="preserve"> = encoder number; </w:t>
            </w:r>
            <w:r w:rsidR="00961A50">
              <w:t>2:0</w:t>
            </w:r>
            <w:r>
              <w:t xml:space="preserve"> = step count (-</w:t>
            </w:r>
            <w:r w:rsidR="00961A50">
              <w:t xml:space="preserve">4 to </w:t>
            </w:r>
            <w:r>
              <w:t>+</w:t>
            </w:r>
            <w:r w:rsidR="00961A50">
              <w:t>3</w:t>
            </w:r>
            <w:r>
              <w:t>)</w:t>
            </w:r>
          </w:p>
        </w:tc>
      </w:tr>
    </w:tbl>
    <w:p w14:paraId="3BFD836F" w14:textId="1F216582" w:rsidR="005F7F74" w:rsidRPr="00AD2A70" w:rsidRDefault="005F7F74" w:rsidP="00AD2A70"/>
    <w:p w14:paraId="4A0D2752" w14:textId="77777777" w:rsidR="00AD2A70" w:rsidRDefault="00AD2A70" w:rsidP="00A35B3C">
      <w:pPr>
        <w:pStyle w:val="Heading3"/>
      </w:pPr>
      <w:r w:rsidRPr="00A35B3C">
        <w:t>Message</w:t>
      </w:r>
      <w:r>
        <w:t xml:space="preserve"> Structure </w:t>
      </w:r>
      <w:r w:rsidRPr="00B01CB6">
        <w:rPr>
          <w:u w:val="single"/>
        </w:rPr>
        <w:t>to</w:t>
      </w:r>
      <w:r>
        <w:t xml:space="preserve"> Arduino</w:t>
      </w:r>
    </w:p>
    <w:tbl>
      <w:tblPr>
        <w:tblStyle w:val="TableGrid"/>
        <w:tblW w:w="0" w:type="auto"/>
        <w:tblLook w:val="04A0" w:firstRow="1" w:lastRow="0" w:firstColumn="1" w:lastColumn="0" w:noHBand="0" w:noVBand="1"/>
      </w:tblPr>
      <w:tblGrid>
        <w:gridCol w:w="1543"/>
        <w:gridCol w:w="3414"/>
        <w:gridCol w:w="3402"/>
      </w:tblGrid>
      <w:tr w:rsidR="00636653" w14:paraId="69D58E6C" w14:textId="77777777" w:rsidTr="0003126A">
        <w:tc>
          <w:tcPr>
            <w:tcW w:w="1543" w:type="dxa"/>
          </w:tcPr>
          <w:p w14:paraId="65D1FDC1" w14:textId="77777777" w:rsidR="00636653" w:rsidRPr="00D56891" w:rsidRDefault="00636653" w:rsidP="0003126A">
            <w:pPr>
              <w:spacing w:after="0" w:line="240" w:lineRule="auto"/>
              <w:rPr>
                <w:b/>
                <w:bCs/>
              </w:rPr>
            </w:pPr>
            <w:r w:rsidRPr="00D56891">
              <w:rPr>
                <w:b/>
                <w:bCs/>
              </w:rPr>
              <w:t>Address</w:t>
            </w:r>
          </w:p>
        </w:tc>
        <w:tc>
          <w:tcPr>
            <w:tcW w:w="3414" w:type="dxa"/>
          </w:tcPr>
          <w:p w14:paraId="4400B732" w14:textId="77777777" w:rsidR="00636653" w:rsidRPr="00D56891" w:rsidRDefault="00636653" w:rsidP="0003126A">
            <w:pPr>
              <w:spacing w:after="0" w:line="240" w:lineRule="auto"/>
              <w:rPr>
                <w:b/>
                <w:bCs/>
              </w:rPr>
            </w:pPr>
            <w:r w:rsidRPr="00D56891">
              <w:rPr>
                <w:b/>
                <w:bCs/>
              </w:rPr>
              <w:t>Register</w:t>
            </w:r>
            <w:r>
              <w:rPr>
                <w:b/>
                <w:bCs/>
              </w:rPr>
              <w:t xml:space="preserve"> bits 7:0</w:t>
            </w:r>
          </w:p>
        </w:tc>
        <w:tc>
          <w:tcPr>
            <w:tcW w:w="3402" w:type="dxa"/>
          </w:tcPr>
          <w:p w14:paraId="6A80CA16" w14:textId="77777777" w:rsidR="00636653" w:rsidRPr="00D56891" w:rsidRDefault="00636653" w:rsidP="0003126A">
            <w:pPr>
              <w:spacing w:after="0" w:line="240" w:lineRule="auto"/>
              <w:rPr>
                <w:b/>
                <w:bCs/>
              </w:rPr>
            </w:pPr>
            <w:r>
              <w:rPr>
                <w:b/>
                <w:bCs/>
              </w:rPr>
              <w:t>Register bits 15:8</w:t>
            </w:r>
          </w:p>
        </w:tc>
      </w:tr>
      <w:tr w:rsidR="00636653" w14:paraId="15B8EF11" w14:textId="77777777" w:rsidTr="0003126A">
        <w:tc>
          <w:tcPr>
            <w:tcW w:w="1543" w:type="dxa"/>
          </w:tcPr>
          <w:p w14:paraId="40C5BCAC" w14:textId="77777777" w:rsidR="00636653" w:rsidRDefault="00636653" w:rsidP="0003126A">
            <w:pPr>
              <w:spacing w:after="0" w:line="240" w:lineRule="auto"/>
            </w:pPr>
            <w:r>
              <w:t>0x0A</w:t>
            </w:r>
          </w:p>
        </w:tc>
        <w:tc>
          <w:tcPr>
            <w:tcW w:w="3414" w:type="dxa"/>
          </w:tcPr>
          <w:p w14:paraId="7CE3DA7D" w14:textId="5BDFCC58" w:rsidR="00636653" w:rsidRDefault="00636653" w:rsidP="0003126A">
            <w:pPr>
              <w:spacing w:after="0" w:line="240" w:lineRule="auto"/>
            </w:pPr>
            <w:r>
              <w:t xml:space="preserve">LED Word </w:t>
            </w:r>
            <w:r w:rsidR="000561D0">
              <w:t>7:0</w:t>
            </w:r>
          </w:p>
        </w:tc>
        <w:tc>
          <w:tcPr>
            <w:tcW w:w="3402" w:type="dxa"/>
          </w:tcPr>
          <w:p w14:paraId="4C41DC9A" w14:textId="351484D8" w:rsidR="00636653" w:rsidRDefault="000561D0" w:rsidP="0003126A">
            <w:pPr>
              <w:spacing w:after="0" w:line="240" w:lineRule="auto"/>
            </w:pPr>
            <w:r>
              <w:t>LED Word 15:8</w:t>
            </w:r>
          </w:p>
        </w:tc>
      </w:tr>
      <w:tr w:rsidR="00EE34DB" w14:paraId="03308160" w14:textId="77777777" w:rsidTr="00EB5A5B">
        <w:tc>
          <w:tcPr>
            <w:tcW w:w="1543" w:type="dxa"/>
          </w:tcPr>
          <w:p w14:paraId="639B49D1" w14:textId="77777777" w:rsidR="00EE34DB" w:rsidRDefault="00EE34DB" w:rsidP="0003126A">
            <w:pPr>
              <w:spacing w:after="0" w:line="240" w:lineRule="auto"/>
            </w:pPr>
            <w:r>
              <w:t>Other</w:t>
            </w:r>
          </w:p>
        </w:tc>
        <w:tc>
          <w:tcPr>
            <w:tcW w:w="6816" w:type="dxa"/>
            <w:gridSpan w:val="2"/>
          </w:tcPr>
          <w:p w14:paraId="5D4034A5" w14:textId="7CA1FD97" w:rsidR="00EE34DB" w:rsidRDefault="00EE34DB" w:rsidP="0003126A">
            <w:pPr>
              <w:spacing w:after="0" w:line="240" w:lineRule="auto"/>
            </w:pPr>
            <w:r>
              <w:t>ignored</w:t>
            </w:r>
          </w:p>
        </w:tc>
      </w:tr>
    </w:tbl>
    <w:p w14:paraId="4AEE5370" w14:textId="77777777" w:rsidR="00636653" w:rsidRDefault="00636653" w:rsidP="00AD2A70"/>
    <w:p w14:paraId="4C945F85" w14:textId="556626E0" w:rsidR="00AD2A70" w:rsidRDefault="00AD2A70" w:rsidP="00AD2A70">
      <w:r>
        <w:t>A simple command word to the Arduino is sufficient.</w:t>
      </w:r>
    </w:p>
    <w:tbl>
      <w:tblPr>
        <w:tblStyle w:val="TableGrid"/>
        <w:tblW w:w="0" w:type="auto"/>
        <w:tblLook w:val="04A0" w:firstRow="1" w:lastRow="0" w:firstColumn="1" w:lastColumn="0" w:noHBand="0" w:noVBand="1"/>
      </w:tblPr>
      <w:tblGrid>
        <w:gridCol w:w="791"/>
        <w:gridCol w:w="599"/>
        <w:gridCol w:w="589"/>
        <w:gridCol w:w="589"/>
        <w:gridCol w:w="589"/>
        <w:gridCol w:w="589"/>
        <w:gridCol w:w="623"/>
        <w:gridCol w:w="623"/>
        <w:gridCol w:w="607"/>
        <w:gridCol w:w="607"/>
        <w:gridCol w:w="607"/>
        <w:gridCol w:w="607"/>
        <w:gridCol w:w="607"/>
        <w:gridCol w:w="607"/>
        <w:gridCol w:w="607"/>
        <w:gridCol w:w="607"/>
        <w:gridCol w:w="608"/>
      </w:tblGrid>
      <w:tr w:rsidR="006E276A" w:rsidRPr="00760DCC" w14:paraId="7CD3EBA5" w14:textId="77777777" w:rsidTr="006E276A">
        <w:tc>
          <w:tcPr>
            <w:tcW w:w="791" w:type="dxa"/>
          </w:tcPr>
          <w:p w14:paraId="2B187754" w14:textId="4FE6E8A8" w:rsidR="003D3FB1" w:rsidRPr="00760DCC" w:rsidRDefault="003D3FB1" w:rsidP="00E55B28">
            <w:pPr>
              <w:spacing w:after="0" w:line="240" w:lineRule="auto"/>
              <w:rPr>
                <w:rFonts w:cstheme="minorHAnsi"/>
                <w:sz w:val="16"/>
                <w:szCs w:val="16"/>
              </w:rPr>
            </w:pPr>
            <w:r w:rsidRPr="00760DCC">
              <w:rPr>
                <w:rFonts w:cstheme="minorHAnsi"/>
                <w:sz w:val="16"/>
                <w:szCs w:val="16"/>
              </w:rPr>
              <w:t>Bit</w:t>
            </w:r>
          </w:p>
        </w:tc>
        <w:tc>
          <w:tcPr>
            <w:tcW w:w="599" w:type="dxa"/>
          </w:tcPr>
          <w:p w14:paraId="64A69C24" w14:textId="6DEBEAD9" w:rsidR="003D3FB1" w:rsidRPr="00760DCC" w:rsidRDefault="003D3FB1" w:rsidP="00E55B28">
            <w:pPr>
              <w:spacing w:after="0" w:line="240" w:lineRule="auto"/>
              <w:rPr>
                <w:rFonts w:cstheme="minorHAnsi"/>
                <w:sz w:val="16"/>
                <w:szCs w:val="16"/>
              </w:rPr>
            </w:pPr>
            <w:r w:rsidRPr="00760DCC">
              <w:rPr>
                <w:rFonts w:cstheme="minorHAnsi"/>
                <w:sz w:val="16"/>
                <w:szCs w:val="16"/>
              </w:rPr>
              <w:t>15</w:t>
            </w:r>
          </w:p>
        </w:tc>
        <w:tc>
          <w:tcPr>
            <w:tcW w:w="589" w:type="dxa"/>
          </w:tcPr>
          <w:p w14:paraId="66C10DFB" w14:textId="3289A688" w:rsidR="003D3FB1" w:rsidRPr="00760DCC" w:rsidRDefault="003D3FB1" w:rsidP="00E55B28">
            <w:pPr>
              <w:spacing w:after="0" w:line="240" w:lineRule="auto"/>
              <w:rPr>
                <w:rFonts w:cstheme="minorHAnsi"/>
                <w:sz w:val="16"/>
                <w:szCs w:val="16"/>
              </w:rPr>
            </w:pPr>
            <w:r w:rsidRPr="00760DCC">
              <w:rPr>
                <w:rFonts w:cstheme="minorHAnsi"/>
                <w:sz w:val="16"/>
                <w:szCs w:val="16"/>
              </w:rPr>
              <w:t>14</w:t>
            </w:r>
          </w:p>
        </w:tc>
        <w:tc>
          <w:tcPr>
            <w:tcW w:w="589" w:type="dxa"/>
          </w:tcPr>
          <w:p w14:paraId="17424E85" w14:textId="08253A42" w:rsidR="003D3FB1" w:rsidRPr="00760DCC" w:rsidRDefault="003D3FB1" w:rsidP="00E55B28">
            <w:pPr>
              <w:spacing w:after="0" w:line="240" w:lineRule="auto"/>
              <w:rPr>
                <w:rFonts w:cstheme="minorHAnsi"/>
                <w:sz w:val="16"/>
                <w:szCs w:val="16"/>
              </w:rPr>
            </w:pPr>
            <w:r w:rsidRPr="00760DCC">
              <w:rPr>
                <w:rFonts w:cstheme="minorHAnsi"/>
                <w:sz w:val="16"/>
                <w:szCs w:val="16"/>
              </w:rPr>
              <w:t>13</w:t>
            </w:r>
          </w:p>
        </w:tc>
        <w:tc>
          <w:tcPr>
            <w:tcW w:w="589" w:type="dxa"/>
          </w:tcPr>
          <w:p w14:paraId="65CB1337" w14:textId="74595258" w:rsidR="003D3FB1" w:rsidRPr="00760DCC" w:rsidRDefault="003D3FB1" w:rsidP="00E55B28">
            <w:pPr>
              <w:spacing w:after="0" w:line="240" w:lineRule="auto"/>
              <w:rPr>
                <w:rFonts w:cstheme="minorHAnsi"/>
                <w:sz w:val="16"/>
                <w:szCs w:val="16"/>
              </w:rPr>
            </w:pPr>
            <w:r w:rsidRPr="00760DCC">
              <w:rPr>
                <w:rFonts w:cstheme="minorHAnsi"/>
                <w:sz w:val="16"/>
                <w:szCs w:val="16"/>
              </w:rPr>
              <w:t>12</w:t>
            </w:r>
          </w:p>
        </w:tc>
        <w:tc>
          <w:tcPr>
            <w:tcW w:w="589" w:type="dxa"/>
          </w:tcPr>
          <w:p w14:paraId="3AAD0916" w14:textId="4E2ED514" w:rsidR="003D3FB1" w:rsidRPr="00760DCC" w:rsidRDefault="003D3FB1" w:rsidP="00E55B28">
            <w:pPr>
              <w:spacing w:after="0" w:line="240" w:lineRule="auto"/>
              <w:rPr>
                <w:rFonts w:cstheme="minorHAnsi"/>
                <w:sz w:val="16"/>
                <w:szCs w:val="16"/>
              </w:rPr>
            </w:pPr>
            <w:r w:rsidRPr="00760DCC">
              <w:rPr>
                <w:rFonts w:cstheme="minorHAnsi"/>
                <w:sz w:val="16"/>
                <w:szCs w:val="16"/>
              </w:rPr>
              <w:t>11</w:t>
            </w:r>
          </w:p>
        </w:tc>
        <w:tc>
          <w:tcPr>
            <w:tcW w:w="623" w:type="dxa"/>
          </w:tcPr>
          <w:p w14:paraId="1B425E3F" w14:textId="2C59809C" w:rsidR="003D3FB1" w:rsidRPr="00760DCC" w:rsidRDefault="003D3FB1" w:rsidP="00E55B28">
            <w:pPr>
              <w:spacing w:after="0" w:line="240" w:lineRule="auto"/>
              <w:rPr>
                <w:rFonts w:cstheme="minorHAnsi"/>
                <w:sz w:val="16"/>
                <w:szCs w:val="16"/>
              </w:rPr>
            </w:pPr>
            <w:r w:rsidRPr="00760DCC">
              <w:rPr>
                <w:rFonts w:cstheme="minorHAnsi"/>
                <w:sz w:val="16"/>
                <w:szCs w:val="16"/>
              </w:rPr>
              <w:t>10</w:t>
            </w:r>
          </w:p>
        </w:tc>
        <w:tc>
          <w:tcPr>
            <w:tcW w:w="623" w:type="dxa"/>
          </w:tcPr>
          <w:p w14:paraId="5C2654C7" w14:textId="00A7AC94" w:rsidR="003D3FB1" w:rsidRPr="00760DCC" w:rsidRDefault="003D3FB1" w:rsidP="00E55B28">
            <w:pPr>
              <w:spacing w:after="0" w:line="240" w:lineRule="auto"/>
              <w:rPr>
                <w:rFonts w:cstheme="minorHAnsi"/>
                <w:sz w:val="16"/>
                <w:szCs w:val="16"/>
              </w:rPr>
            </w:pPr>
            <w:r w:rsidRPr="00760DCC">
              <w:rPr>
                <w:rFonts w:cstheme="minorHAnsi"/>
                <w:sz w:val="16"/>
                <w:szCs w:val="16"/>
              </w:rPr>
              <w:t>9</w:t>
            </w:r>
          </w:p>
        </w:tc>
        <w:tc>
          <w:tcPr>
            <w:tcW w:w="607" w:type="dxa"/>
          </w:tcPr>
          <w:p w14:paraId="458F317B" w14:textId="3B945D51" w:rsidR="003D3FB1" w:rsidRPr="00760DCC" w:rsidRDefault="003D3FB1" w:rsidP="00E55B28">
            <w:pPr>
              <w:spacing w:after="0" w:line="240" w:lineRule="auto"/>
              <w:rPr>
                <w:rFonts w:cstheme="minorHAnsi"/>
                <w:sz w:val="16"/>
                <w:szCs w:val="16"/>
              </w:rPr>
            </w:pPr>
            <w:r w:rsidRPr="00760DCC">
              <w:rPr>
                <w:rFonts w:cstheme="minorHAnsi"/>
                <w:sz w:val="16"/>
                <w:szCs w:val="16"/>
              </w:rPr>
              <w:t>8</w:t>
            </w:r>
          </w:p>
        </w:tc>
        <w:tc>
          <w:tcPr>
            <w:tcW w:w="607" w:type="dxa"/>
          </w:tcPr>
          <w:p w14:paraId="216A17B3" w14:textId="45CCC511" w:rsidR="003D3FB1" w:rsidRPr="00760DCC" w:rsidRDefault="003D3FB1" w:rsidP="00E55B28">
            <w:pPr>
              <w:spacing w:after="0" w:line="240" w:lineRule="auto"/>
              <w:rPr>
                <w:rFonts w:cstheme="minorHAnsi"/>
                <w:sz w:val="16"/>
                <w:szCs w:val="16"/>
              </w:rPr>
            </w:pPr>
            <w:r w:rsidRPr="00760DCC">
              <w:rPr>
                <w:rFonts w:cstheme="minorHAnsi"/>
                <w:sz w:val="16"/>
                <w:szCs w:val="16"/>
              </w:rPr>
              <w:t>7</w:t>
            </w:r>
          </w:p>
        </w:tc>
        <w:tc>
          <w:tcPr>
            <w:tcW w:w="607" w:type="dxa"/>
          </w:tcPr>
          <w:p w14:paraId="7E1BE399" w14:textId="5BB0FDE8" w:rsidR="003D3FB1" w:rsidRPr="00760DCC" w:rsidRDefault="003D3FB1" w:rsidP="00E55B28">
            <w:pPr>
              <w:spacing w:after="0" w:line="240" w:lineRule="auto"/>
              <w:rPr>
                <w:rFonts w:cstheme="minorHAnsi"/>
                <w:sz w:val="16"/>
                <w:szCs w:val="16"/>
              </w:rPr>
            </w:pPr>
            <w:r w:rsidRPr="00760DCC">
              <w:rPr>
                <w:rFonts w:cstheme="minorHAnsi"/>
                <w:sz w:val="16"/>
                <w:szCs w:val="16"/>
              </w:rPr>
              <w:t>6</w:t>
            </w:r>
          </w:p>
        </w:tc>
        <w:tc>
          <w:tcPr>
            <w:tcW w:w="607" w:type="dxa"/>
          </w:tcPr>
          <w:p w14:paraId="0EF75FEB" w14:textId="30099A3A" w:rsidR="003D3FB1" w:rsidRPr="00760DCC" w:rsidRDefault="003D3FB1" w:rsidP="00E55B28">
            <w:pPr>
              <w:spacing w:after="0" w:line="240" w:lineRule="auto"/>
              <w:rPr>
                <w:rFonts w:cstheme="minorHAnsi"/>
                <w:sz w:val="16"/>
                <w:szCs w:val="16"/>
              </w:rPr>
            </w:pPr>
            <w:r w:rsidRPr="00760DCC">
              <w:rPr>
                <w:rFonts w:cstheme="minorHAnsi"/>
                <w:sz w:val="16"/>
                <w:szCs w:val="16"/>
              </w:rPr>
              <w:t>5</w:t>
            </w:r>
          </w:p>
        </w:tc>
        <w:tc>
          <w:tcPr>
            <w:tcW w:w="607" w:type="dxa"/>
          </w:tcPr>
          <w:p w14:paraId="43276D3F" w14:textId="7B6E80F4" w:rsidR="003D3FB1" w:rsidRPr="00760DCC" w:rsidRDefault="003D3FB1" w:rsidP="00E55B28">
            <w:pPr>
              <w:spacing w:after="0" w:line="240" w:lineRule="auto"/>
              <w:rPr>
                <w:rFonts w:cstheme="minorHAnsi"/>
                <w:sz w:val="16"/>
                <w:szCs w:val="16"/>
              </w:rPr>
            </w:pPr>
            <w:r w:rsidRPr="00760DCC">
              <w:rPr>
                <w:rFonts w:cstheme="minorHAnsi"/>
                <w:sz w:val="16"/>
                <w:szCs w:val="16"/>
              </w:rPr>
              <w:t>4</w:t>
            </w:r>
          </w:p>
        </w:tc>
        <w:tc>
          <w:tcPr>
            <w:tcW w:w="607" w:type="dxa"/>
          </w:tcPr>
          <w:p w14:paraId="5A96F08A" w14:textId="59560155" w:rsidR="003D3FB1" w:rsidRPr="00760DCC" w:rsidRDefault="003D3FB1" w:rsidP="00E55B28">
            <w:pPr>
              <w:spacing w:after="0" w:line="240" w:lineRule="auto"/>
              <w:rPr>
                <w:rFonts w:cstheme="minorHAnsi"/>
                <w:sz w:val="16"/>
                <w:szCs w:val="16"/>
              </w:rPr>
            </w:pPr>
            <w:r w:rsidRPr="00760DCC">
              <w:rPr>
                <w:rFonts w:cstheme="minorHAnsi"/>
                <w:sz w:val="16"/>
                <w:szCs w:val="16"/>
              </w:rPr>
              <w:t>3</w:t>
            </w:r>
          </w:p>
        </w:tc>
        <w:tc>
          <w:tcPr>
            <w:tcW w:w="607" w:type="dxa"/>
          </w:tcPr>
          <w:p w14:paraId="6B96B220" w14:textId="537DFAE9" w:rsidR="003D3FB1" w:rsidRPr="00760DCC" w:rsidRDefault="003D3FB1" w:rsidP="00E55B28">
            <w:pPr>
              <w:spacing w:after="0" w:line="240" w:lineRule="auto"/>
              <w:rPr>
                <w:rFonts w:cstheme="minorHAnsi"/>
                <w:sz w:val="16"/>
                <w:szCs w:val="16"/>
              </w:rPr>
            </w:pPr>
            <w:r w:rsidRPr="00760DCC">
              <w:rPr>
                <w:rFonts w:cstheme="minorHAnsi"/>
                <w:sz w:val="16"/>
                <w:szCs w:val="16"/>
              </w:rPr>
              <w:t>2</w:t>
            </w:r>
          </w:p>
        </w:tc>
        <w:tc>
          <w:tcPr>
            <w:tcW w:w="607" w:type="dxa"/>
          </w:tcPr>
          <w:p w14:paraId="0F3C6738" w14:textId="230F9F1A" w:rsidR="003D3FB1" w:rsidRPr="00760DCC" w:rsidRDefault="003D3FB1" w:rsidP="00E55B28">
            <w:pPr>
              <w:spacing w:after="0" w:line="240" w:lineRule="auto"/>
              <w:rPr>
                <w:rFonts w:cstheme="minorHAnsi"/>
                <w:sz w:val="16"/>
                <w:szCs w:val="16"/>
              </w:rPr>
            </w:pPr>
            <w:r w:rsidRPr="00760DCC">
              <w:rPr>
                <w:rFonts w:cstheme="minorHAnsi"/>
                <w:sz w:val="16"/>
                <w:szCs w:val="16"/>
              </w:rPr>
              <w:t>1</w:t>
            </w:r>
          </w:p>
        </w:tc>
        <w:tc>
          <w:tcPr>
            <w:tcW w:w="608" w:type="dxa"/>
          </w:tcPr>
          <w:p w14:paraId="1B5090E9" w14:textId="295775D9" w:rsidR="003D3FB1" w:rsidRPr="00760DCC" w:rsidRDefault="003D3FB1" w:rsidP="00E55B28">
            <w:pPr>
              <w:spacing w:after="0" w:line="240" w:lineRule="auto"/>
              <w:rPr>
                <w:rFonts w:cstheme="minorHAnsi"/>
                <w:sz w:val="16"/>
                <w:szCs w:val="16"/>
              </w:rPr>
            </w:pPr>
            <w:r w:rsidRPr="00760DCC">
              <w:rPr>
                <w:rFonts w:cstheme="minorHAnsi"/>
                <w:sz w:val="16"/>
                <w:szCs w:val="16"/>
              </w:rPr>
              <w:t>0</w:t>
            </w:r>
          </w:p>
        </w:tc>
      </w:tr>
      <w:tr w:rsidR="006E276A" w:rsidRPr="00760DCC" w14:paraId="3B3498EE" w14:textId="77777777" w:rsidTr="006E276A">
        <w:tc>
          <w:tcPr>
            <w:tcW w:w="791" w:type="dxa"/>
          </w:tcPr>
          <w:p w14:paraId="7B1A63C2" w14:textId="77777777" w:rsidR="003D3FB1" w:rsidRDefault="003D3FB1" w:rsidP="00E55B28">
            <w:pPr>
              <w:spacing w:after="0" w:line="240" w:lineRule="auto"/>
              <w:rPr>
                <w:rFonts w:cstheme="minorHAnsi"/>
                <w:sz w:val="16"/>
                <w:szCs w:val="16"/>
              </w:rPr>
            </w:pPr>
            <w:r w:rsidRPr="00760DCC">
              <w:rPr>
                <w:rFonts w:cstheme="minorHAnsi"/>
                <w:sz w:val="16"/>
                <w:szCs w:val="16"/>
              </w:rPr>
              <w:t>Meaning</w:t>
            </w:r>
          </w:p>
          <w:p w14:paraId="69041133" w14:textId="442BE0F6" w:rsidR="00B04C32" w:rsidRPr="00760DCC" w:rsidRDefault="00B04C32" w:rsidP="00E55B28">
            <w:pPr>
              <w:spacing w:after="0" w:line="240" w:lineRule="auto"/>
              <w:rPr>
                <w:rFonts w:cstheme="minorHAnsi"/>
                <w:sz w:val="16"/>
                <w:szCs w:val="16"/>
              </w:rPr>
            </w:pPr>
            <w:r>
              <w:rPr>
                <w:rFonts w:cstheme="minorHAnsi"/>
                <w:sz w:val="16"/>
                <w:szCs w:val="16"/>
              </w:rPr>
              <w:t>(normal)</w:t>
            </w:r>
          </w:p>
        </w:tc>
        <w:tc>
          <w:tcPr>
            <w:tcW w:w="599" w:type="dxa"/>
          </w:tcPr>
          <w:p w14:paraId="5C14BFE5" w14:textId="2F660B1D" w:rsidR="003D3FB1" w:rsidRPr="00760DCC" w:rsidRDefault="0015113B" w:rsidP="00E55B28">
            <w:pPr>
              <w:spacing w:after="0" w:line="240" w:lineRule="auto"/>
              <w:rPr>
                <w:rFonts w:cstheme="minorHAnsi"/>
                <w:sz w:val="16"/>
                <w:szCs w:val="16"/>
              </w:rPr>
            </w:pPr>
            <w:r>
              <w:rPr>
                <w:rFonts w:cstheme="minorHAnsi"/>
                <w:sz w:val="16"/>
                <w:szCs w:val="16"/>
              </w:rPr>
              <w:t>PBX</w:t>
            </w:r>
          </w:p>
        </w:tc>
        <w:tc>
          <w:tcPr>
            <w:tcW w:w="589" w:type="dxa"/>
          </w:tcPr>
          <w:p w14:paraId="2312A363" w14:textId="17A1DDD5" w:rsidR="003D3FB1" w:rsidRPr="00760DCC" w:rsidRDefault="00C04239" w:rsidP="00E55B28">
            <w:pPr>
              <w:spacing w:after="0" w:line="240" w:lineRule="auto"/>
              <w:rPr>
                <w:rFonts w:cstheme="minorHAnsi"/>
                <w:sz w:val="16"/>
                <w:szCs w:val="16"/>
              </w:rPr>
            </w:pPr>
            <w:r>
              <w:rPr>
                <w:rFonts w:cstheme="minorHAnsi"/>
                <w:sz w:val="16"/>
                <w:szCs w:val="16"/>
              </w:rPr>
              <w:t>0</w:t>
            </w:r>
          </w:p>
        </w:tc>
        <w:tc>
          <w:tcPr>
            <w:tcW w:w="589" w:type="dxa"/>
          </w:tcPr>
          <w:p w14:paraId="1D12D5B9" w14:textId="1D8B6C24" w:rsidR="003D3FB1" w:rsidRPr="00760DCC" w:rsidRDefault="0015113B" w:rsidP="00E55B28">
            <w:pPr>
              <w:spacing w:after="0" w:line="240" w:lineRule="auto"/>
              <w:rPr>
                <w:rFonts w:cstheme="minorHAnsi"/>
                <w:sz w:val="16"/>
                <w:szCs w:val="16"/>
              </w:rPr>
            </w:pPr>
            <w:r>
              <w:rPr>
                <w:rFonts w:cstheme="minorHAnsi"/>
                <w:sz w:val="16"/>
                <w:szCs w:val="16"/>
              </w:rPr>
              <w:t>0</w:t>
            </w:r>
          </w:p>
        </w:tc>
        <w:tc>
          <w:tcPr>
            <w:tcW w:w="589" w:type="dxa"/>
          </w:tcPr>
          <w:p w14:paraId="769DDBFE" w14:textId="78C51BA4" w:rsidR="003D3FB1" w:rsidRPr="00760DCC" w:rsidRDefault="0015113B" w:rsidP="00E55B28">
            <w:pPr>
              <w:spacing w:after="0" w:line="240" w:lineRule="auto"/>
              <w:rPr>
                <w:rFonts w:cstheme="minorHAnsi"/>
                <w:sz w:val="16"/>
                <w:szCs w:val="16"/>
              </w:rPr>
            </w:pPr>
            <w:r>
              <w:rPr>
                <w:rFonts w:cstheme="minorHAnsi"/>
                <w:sz w:val="16"/>
                <w:szCs w:val="16"/>
              </w:rPr>
              <w:t>0</w:t>
            </w:r>
          </w:p>
        </w:tc>
        <w:tc>
          <w:tcPr>
            <w:tcW w:w="589" w:type="dxa"/>
          </w:tcPr>
          <w:p w14:paraId="210D8B8C" w14:textId="2A960F90" w:rsidR="003D3FB1" w:rsidRPr="00760DCC" w:rsidRDefault="006E276A" w:rsidP="00E55B28">
            <w:pPr>
              <w:spacing w:after="0" w:line="240" w:lineRule="auto"/>
              <w:rPr>
                <w:rFonts w:cstheme="minorHAnsi"/>
                <w:sz w:val="16"/>
                <w:szCs w:val="16"/>
              </w:rPr>
            </w:pPr>
            <w:r>
              <w:rPr>
                <w:rFonts w:cstheme="minorHAnsi"/>
                <w:sz w:val="16"/>
                <w:szCs w:val="16"/>
              </w:rPr>
              <w:t>0</w:t>
            </w:r>
          </w:p>
        </w:tc>
        <w:tc>
          <w:tcPr>
            <w:tcW w:w="623" w:type="dxa"/>
          </w:tcPr>
          <w:p w14:paraId="1FAF3F78" w14:textId="71AF0CFE" w:rsidR="003D3FB1" w:rsidRPr="00760DCC" w:rsidRDefault="0015113B" w:rsidP="00E55B28">
            <w:pPr>
              <w:spacing w:after="0" w:line="240" w:lineRule="auto"/>
              <w:rPr>
                <w:rFonts w:cstheme="minorHAnsi"/>
                <w:sz w:val="16"/>
                <w:szCs w:val="16"/>
              </w:rPr>
            </w:pPr>
            <w:r w:rsidRPr="00760DCC">
              <w:rPr>
                <w:rFonts w:cstheme="minorHAnsi"/>
                <w:sz w:val="16"/>
                <w:szCs w:val="16"/>
              </w:rPr>
              <w:t>LED1</w:t>
            </w:r>
            <w:r w:rsidR="006E276A">
              <w:rPr>
                <w:rFonts w:cstheme="minorHAnsi"/>
                <w:sz w:val="16"/>
                <w:szCs w:val="16"/>
              </w:rPr>
              <w:t>1</w:t>
            </w:r>
          </w:p>
        </w:tc>
        <w:tc>
          <w:tcPr>
            <w:tcW w:w="623" w:type="dxa"/>
          </w:tcPr>
          <w:p w14:paraId="2122AE9F" w14:textId="3E4C0A36" w:rsidR="003D3FB1" w:rsidRPr="00760DCC" w:rsidRDefault="0015113B" w:rsidP="00E55B28">
            <w:pPr>
              <w:spacing w:after="0" w:line="240" w:lineRule="auto"/>
              <w:rPr>
                <w:rFonts w:cstheme="minorHAnsi"/>
                <w:sz w:val="16"/>
                <w:szCs w:val="16"/>
              </w:rPr>
            </w:pPr>
            <w:r w:rsidRPr="00760DCC">
              <w:rPr>
                <w:rFonts w:cstheme="minorHAnsi"/>
                <w:sz w:val="16"/>
                <w:szCs w:val="16"/>
              </w:rPr>
              <w:t>LED</w:t>
            </w:r>
            <w:r w:rsidR="006E276A">
              <w:rPr>
                <w:rFonts w:cstheme="minorHAnsi"/>
                <w:sz w:val="16"/>
                <w:szCs w:val="16"/>
              </w:rPr>
              <w:t>10</w:t>
            </w:r>
          </w:p>
        </w:tc>
        <w:tc>
          <w:tcPr>
            <w:tcW w:w="607" w:type="dxa"/>
          </w:tcPr>
          <w:p w14:paraId="4A91BCF0" w14:textId="6B108D47" w:rsidR="003D3FB1" w:rsidRPr="00760DCC" w:rsidRDefault="0015113B" w:rsidP="00E55B28">
            <w:pPr>
              <w:spacing w:after="0" w:line="240" w:lineRule="auto"/>
              <w:rPr>
                <w:rFonts w:cstheme="minorHAnsi"/>
                <w:sz w:val="16"/>
                <w:szCs w:val="16"/>
              </w:rPr>
            </w:pPr>
            <w:r w:rsidRPr="00760DCC">
              <w:rPr>
                <w:rFonts w:cstheme="minorHAnsi"/>
                <w:sz w:val="16"/>
                <w:szCs w:val="16"/>
              </w:rPr>
              <w:t>LED</w:t>
            </w:r>
            <w:r w:rsidR="006E276A">
              <w:rPr>
                <w:rFonts w:cstheme="minorHAnsi"/>
                <w:sz w:val="16"/>
                <w:szCs w:val="16"/>
              </w:rPr>
              <w:t>9</w:t>
            </w:r>
          </w:p>
        </w:tc>
        <w:tc>
          <w:tcPr>
            <w:tcW w:w="607" w:type="dxa"/>
          </w:tcPr>
          <w:p w14:paraId="540A1F59" w14:textId="353E3445" w:rsidR="003D3FB1" w:rsidRPr="00760DCC" w:rsidRDefault="0015113B" w:rsidP="00E55B28">
            <w:pPr>
              <w:spacing w:after="0" w:line="240" w:lineRule="auto"/>
              <w:rPr>
                <w:rFonts w:cstheme="minorHAnsi"/>
                <w:sz w:val="16"/>
                <w:szCs w:val="16"/>
              </w:rPr>
            </w:pPr>
            <w:r w:rsidRPr="00760DCC">
              <w:rPr>
                <w:rFonts w:cstheme="minorHAnsi"/>
                <w:sz w:val="16"/>
                <w:szCs w:val="16"/>
              </w:rPr>
              <w:t>LED</w:t>
            </w:r>
            <w:r w:rsidR="006E276A">
              <w:rPr>
                <w:rFonts w:cstheme="minorHAnsi"/>
                <w:sz w:val="16"/>
                <w:szCs w:val="16"/>
              </w:rPr>
              <w:t>8</w:t>
            </w:r>
          </w:p>
        </w:tc>
        <w:tc>
          <w:tcPr>
            <w:tcW w:w="607" w:type="dxa"/>
          </w:tcPr>
          <w:p w14:paraId="23618335" w14:textId="1CE60897" w:rsidR="003D3FB1" w:rsidRPr="00760DCC" w:rsidRDefault="0015113B" w:rsidP="00E55B28">
            <w:pPr>
              <w:spacing w:after="0" w:line="240" w:lineRule="auto"/>
              <w:rPr>
                <w:rFonts w:cstheme="minorHAnsi"/>
                <w:sz w:val="16"/>
                <w:szCs w:val="16"/>
              </w:rPr>
            </w:pPr>
            <w:r w:rsidRPr="00760DCC">
              <w:rPr>
                <w:rFonts w:cstheme="minorHAnsi"/>
                <w:sz w:val="16"/>
                <w:szCs w:val="16"/>
              </w:rPr>
              <w:t>LED</w:t>
            </w:r>
            <w:r w:rsidR="006E276A">
              <w:rPr>
                <w:rFonts w:cstheme="minorHAnsi"/>
                <w:sz w:val="16"/>
                <w:szCs w:val="16"/>
              </w:rPr>
              <w:t>7</w:t>
            </w:r>
          </w:p>
        </w:tc>
        <w:tc>
          <w:tcPr>
            <w:tcW w:w="607" w:type="dxa"/>
          </w:tcPr>
          <w:p w14:paraId="6EF354FA" w14:textId="48C270CA" w:rsidR="003D3FB1" w:rsidRPr="00760DCC" w:rsidRDefault="0015113B" w:rsidP="00E55B28">
            <w:pPr>
              <w:spacing w:after="0" w:line="240" w:lineRule="auto"/>
              <w:rPr>
                <w:rFonts w:cstheme="minorHAnsi"/>
                <w:sz w:val="16"/>
                <w:szCs w:val="16"/>
              </w:rPr>
            </w:pPr>
            <w:r w:rsidRPr="00760DCC">
              <w:rPr>
                <w:rFonts w:cstheme="minorHAnsi"/>
                <w:sz w:val="16"/>
                <w:szCs w:val="16"/>
              </w:rPr>
              <w:t>LED</w:t>
            </w:r>
            <w:r w:rsidR="006E276A">
              <w:rPr>
                <w:rFonts w:cstheme="minorHAnsi"/>
                <w:sz w:val="16"/>
                <w:szCs w:val="16"/>
              </w:rPr>
              <w:t>6</w:t>
            </w:r>
          </w:p>
        </w:tc>
        <w:tc>
          <w:tcPr>
            <w:tcW w:w="607" w:type="dxa"/>
          </w:tcPr>
          <w:p w14:paraId="080FFB07" w14:textId="0117C346" w:rsidR="003D3FB1" w:rsidRPr="00760DCC" w:rsidRDefault="0015113B" w:rsidP="00E55B28">
            <w:pPr>
              <w:spacing w:after="0" w:line="240" w:lineRule="auto"/>
              <w:rPr>
                <w:rFonts w:cstheme="minorHAnsi"/>
                <w:sz w:val="16"/>
                <w:szCs w:val="16"/>
              </w:rPr>
            </w:pPr>
            <w:r w:rsidRPr="00760DCC">
              <w:rPr>
                <w:rFonts w:cstheme="minorHAnsi"/>
                <w:sz w:val="16"/>
                <w:szCs w:val="16"/>
              </w:rPr>
              <w:t>LED</w:t>
            </w:r>
            <w:r w:rsidR="006E276A">
              <w:rPr>
                <w:rFonts w:cstheme="minorHAnsi"/>
                <w:sz w:val="16"/>
                <w:szCs w:val="16"/>
              </w:rPr>
              <w:t>5</w:t>
            </w:r>
          </w:p>
        </w:tc>
        <w:tc>
          <w:tcPr>
            <w:tcW w:w="607" w:type="dxa"/>
          </w:tcPr>
          <w:p w14:paraId="681DE6ED" w14:textId="7BE49A1F" w:rsidR="003D3FB1" w:rsidRPr="00760DCC" w:rsidRDefault="0015113B" w:rsidP="00E55B28">
            <w:pPr>
              <w:spacing w:after="0" w:line="240" w:lineRule="auto"/>
              <w:rPr>
                <w:rFonts w:cstheme="minorHAnsi"/>
                <w:sz w:val="16"/>
                <w:szCs w:val="16"/>
              </w:rPr>
            </w:pPr>
            <w:r w:rsidRPr="00760DCC">
              <w:rPr>
                <w:rFonts w:cstheme="minorHAnsi"/>
                <w:sz w:val="16"/>
                <w:szCs w:val="16"/>
              </w:rPr>
              <w:t>LED</w:t>
            </w:r>
            <w:r w:rsidR="006E276A">
              <w:rPr>
                <w:rFonts w:cstheme="minorHAnsi"/>
                <w:sz w:val="16"/>
                <w:szCs w:val="16"/>
              </w:rPr>
              <w:t>4</w:t>
            </w:r>
          </w:p>
        </w:tc>
        <w:tc>
          <w:tcPr>
            <w:tcW w:w="607" w:type="dxa"/>
          </w:tcPr>
          <w:p w14:paraId="5E30F274" w14:textId="32B06338" w:rsidR="003D3FB1" w:rsidRPr="00760DCC" w:rsidRDefault="0015113B" w:rsidP="00E55B28">
            <w:pPr>
              <w:spacing w:after="0" w:line="240" w:lineRule="auto"/>
              <w:rPr>
                <w:rFonts w:cstheme="minorHAnsi"/>
                <w:sz w:val="16"/>
                <w:szCs w:val="16"/>
              </w:rPr>
            </w:pPr>
            <w:r w:rsidRPr="00760DCC">
              <w:rPr>
                <w:rFonts w:cstheme="minorHAnsi"/>
                <w:sz w:val="16"/>
                <w:szCs w:val="16"/>
              </w:rPr>
              <w:t>LED</w:t>
            </w:r>
            <w:r w:rsidR="006E276A">
              <w:rPr>
                <w:rFonts w:cstheme="minorHAnsi"/>
                <w:sz w:val="16"/>
                <w:szCs w:val="16"/>
              </w:rPr>
              <w:t>3</w:t>
            </w:r>
          </w:p>
        </w:tc>
        <w:tc>
          <w:tcPr>
            <w:tcW w:w="607" w:type="dxa"/>
          </w:tcPr>
          <w:p w14:paraId="16D23C9C" w14:textId="299B8F1D" w:rsidR="003D3FB1" w:rsidRPr="00760DCC" w:rsidRDefault="0015113B" w:rsidP="00E55B28">
            <w:pPr>
              <w:spacing w:after="0" w:line="240" w:lineRule="auto"/>
              <w:rPr>
                <w:rFonts w:cstheme="minorHAnsi"/>
                <w:sz w:val="16"/>
                <w:szCs w:val="16"/>
              </w:rPr>
            </w:pPr>
            <w:r w:rsidRPr="00760DCC">
              <w:rPr>
                <w:rFonts w:cstheme="minorHAnsi"/>
                <w:sz w:val="16"/>
                <w:szCs w:val="16"/>
              </w:rPr>
              <w:t>LED</w:t>
            </w:r>
            <w:r w:rsidR="006E276A">
              <w:rPr>
                <w:rFonts w:cstheme="minorHAnsi"/>
                <w:sz w:val="16"/>
                <w:szCs w:val="16"/>
              </w:rPr>
              <w:t>2</w:t>
            </w:r>
          </w:p>
        </w:tc>
        <w:tc>
          <w:tcPr>
            <w:tcW w:w="608" w:type="dxa"/>
          </w:tcPr>
          <w:p w14:paraId="1A6BF8CD" w14:textId="74BC1B27" w:rsidR="003D3FB1" w:rsidRPr="00760DCC" w:rsidRDefault="003D3FB1" w:rsidP="00E55B28">
            <w:pPr>
              <w:spacing w:after="0" w:line="240" w:lineRule="auto"/>
              <w:rPr>
                <w:rFonts w:cstheme="minorHAnsi"/>
                <w:sz w:val="16"/>
                <w:szCs w:val="16"/>
              </w:rPr>
            </w:pPr>
            <w:r w:rsidRPr="00760DCC">
              <w:rPr>
                <w:rFonts w:cstheme="minorHAnsi"/>
                <w:sz w:val="16"/>
                <w:szCs w:val="16"/>
              </w:rPr>
              <w:t>LED1</w:t>
            </w:r>
          </w:p>
        </w:tc>
      </w:tr>
    </w:tbl>
    <w:p w14:paraId="4237C2AA" w14:textId="77777777" w:rsidR="00AD2A70" w:rsidRDefault="00AD2A70" w:rsidP="00AD2A70"/>
    <w:tbl>
      <w:tblPr>
        <w:tblStyle w:val="TableGrid"/>
        <w:tblW w:w="0" w:type="auto"/>
        <w:tblLook w:val="04A0" w:firstRow="1" w:lastRow="0" w:firstColumn="1" w:lastColumn="0" w:noHBand="0" w:noVBand="1"/>
      </w:tblPr>
      <w:tblGrid>
        <w:gridCol w:w="1555"/>
        <w:gridCol w:w="8901"/>
      </w:tblGrid>
      <w:tr w:rsidR="00F063F1" w14:paraId="6F4F9468" w14:textId="77777777" w:rsidTr="00FE52C9">
        <w:tc>
          <w:tcPr>
            <w:tcW w:w="1555" w:type="dxa"/>
          </w:tcPr>
          <w:p w14:paraId="5210D403" w14:textId="693095CE" w:rsidR="00F063F1" w:rsidRPr="00F063F1" w:rsidRDefault="00F063F1" w:rsidP="00ED1A5C">
            <w:pPr>
              <w:spacing w:after="120" w:line="240" w:lineRule="auto"/>
              <w:rPr>
                <w:b/>
                <w:bCs/>
              </w:rPr>
            </w:pPr>
            <w:r w:rsidRPr="00F063F1">
              <w:rPr>
                <w:b/>
                <w:bCs/>
              </w:rPr>
              <w:lastRenderedPageBreak/>
              <w:t>Field</w:t>
            </w:r>
          </w:p>
        </w:tc>
        <w:tc>
          <w:tcPr>
            <w:tcW w:w="8901" w:type="dxa"/>
          </w:tcPr>
          <w:p w14:paraId="6AA24C22" w14:textId="59FC6592" w:rsidR="00F063F1" w:rsidRPr="00F063F1" w:rsidRDefault="00F063F1" w:rsidP="00ED1A5C">
            <w:pPr>
              <w:spacing w:after="120" w:line="240" w:lineRule="auto"/>
              <w:rPr>
                <w:b/>
                <w:bCs/>
              </w:rPr>
            </w:pPr>
            <w:r w:rsidRPr="00F063F1">
              <w:rPr>
                <w:b/>
                <w:bCs/>
              </w:rPr>
              <w:t>Meaning</w:t>
            </w:r>
          </w:p>
        </w:tc>
      </w:tr>
      <w:tr w:rsidR="00246C14" w14:paraId="3110EF1B" w14:textId="77777777" w:rsidTr="00FE52C9">
        <w:tc>
          <w:tcPr>
            <w:tcW w:w="1555" w:type="dxa"/>
          </w:tcPr>
          <w:p w14:paraId="0F2E10F5" w14:textId="48329E32" w:rsidR="00246C14" w:rsidRDefault="00246C14" w:rsidP="00ED1A5C">
            <w:pPr>
              <w:spacing w:after="120" w:line="240" w:lineRule="auto"/>
            </w:pPr>
            <w:r>
              <w:t>LED</w:t>
            </w:r>
            <w:r w:rsidR="003E1024">
              <w:t>(</w:t>
            </w:r>
            <w:r>
              <w:t>1</w:t>
            </w:r>
            <w:r w:rsidR="002361D3">
              <w:t>0:0</w:t>
            </w:r>
            <w:r w:rsidR="003E1024">
              <w:t>)</w:t>
            </w:r>
          </w:p>
        </w:tc>
        <w:tc>
          <w:tcPr>
            <w:tcW w:w="8901" w:type="dxa"/>
          </w:tcPr>
          <w:p w14:paraId="3491CD8D" w14:textId="502DB7F3" w:rsidR="00246C14" w:rsidRDefault="00246C14" w:rsidP="00ED1A5C">
            <w:pPr>
              <w:spacing w:after="120" w:line="240" w:lineRule="auto"/>
            </w:pPr>
            <w:r>
              <w:t xml:space="preserve">Control the state of individual LEDs. 1 if lit. </w:t>
            </w:r>
            <w:r w:rsidR="00A52FE8">
              <w:t>bit0 sets front panel LED1</w:t>
            </w:r>
          </w:p>
          <w:p w14:paraId="754D49B1" w14:textId="3679ECEA" w:rsidR="00246C14" w:rsidRDefault="00246C14" w:rsidP="00ED1A5C">
            <w:pPr>
              <w:spacing w:after="120" w:line="240" w:lineRule="auto"/>
            </w:pPr>
            <w:r>
              <w:t>Note LEDs 10 &amp; 11 are not controlled by this message unless PBX=1</w:t>
            </w:r>
          </w:p>
        </w:tc>
      </w:tr>
      <w:tr w:rsidR="00246C14" w14:paraId="41D7806C" w14:textId="77777777" w:rsidTr="00FE52C9">
        <w:tc>
          <w:tcPr>
            <w:tcW w:w="1555" w:type="dxa"/>
          </w:tcPr>
          <w:p w14:paraId="71B1B68C" w14:textId="66AB809F" w:rsidR="00246C14" w:rsidRDefault="003E1024" w:rsidP="00ED1A5C">
            <w:pPr>
              <w:spacing w:after="120" w:line="240" w:lineRule="auto"/>
            </w:pPr>
            <w:r>
              <w:t>LED(15)</w:t>
            </w:r>
            <w:r w:rsidR="00A52FE8">
              <w:t xml:space="preserve">: </w:t>
            </w:r>
            <w:r w:rsidR="00246C14">
              <w:t>PBX</w:t>
            </w:r>
          </w:p>
        </w:tc>
        <w:tc>
          <w:tcPr>
            <w:tcW w:w="8901" w:type="dxa"/>
          </w:tcPr>
          <w:p w14:paraId="49B50D99" w14:textId="0EC0DCC5" w:rsidR="00246C14" w:rsidRDefault="005539EB" w:rsidP="00ED1A5C">
            <w:pPr>
              <w:spacing w:after="120" w:line="240" w:lineRule="auto"/>
            </w:pPr>
            <w:r>
              <w:t xml:space="preserve">Shift Button Override. If set, the two shift buttons and their LEDs operate like the others i.e. do not control the scan </w:t>
            </w:r>
            <w:r w:rsidR="00BF464C">
              <w:t>c</w:t>
            </w:r>
            <w:r>
              <w:t>odes generated by</w:t>
            </w:r>
            <w:r w:rsidR="00BF464C">
              <w:t xml:space="preserve"> other buttons and encoders. </w:t>
            </w:r>
          </w:p>
        </w:tc>
      </w:tr>
    </w:tbl>
    <w:p w14:paraId="3EEE5327" w14:textId="042896D0" w:rsidR="00AF6560" w:rsidRPr="00A35B3C" w:rsidRDefault="00AF6560" w:rsidP="00A35B3C">
      <w:r>
        <w:t xml:space="preserve"> </w:t>
      </w:r>
    </w:p>
    <w:p w14:paraId="40CAA486" w14:textId="77777777" w:rsidR="00C103C1" w:rsidRDefault="00C103C1" w:rsidP="00065F40">
      <w:pPr>
        <w:pStyle w:val="Heading2"/>
      </w:pPr>
      <w:r>
        <w:t>I2C interface</w:t>
      </w:r>
    </w:p>
    <w:p w14:paraId="307A2FE7" w14:textId="69D2A720" w:rsidR="00C103C1" w:rsidRDefault="00C103C1" w:rsidP="00C103C1">
      <w:r>
        <w:t xml:space="preserve">There is an I2C interface to the Raspberry Pi. The Pi is the bus master, and the Arduino responds as a slave at address </w:t>
      </w:r>
      <w:r w:rsidR="00010018">
        <w:t>0x15</w:t>
      </w:r>
      <w:r>
        <w:t>.</w:t>
      </w:r>
      <w:r w:rsidR="00CE7052">
        <w:t xml:space="preserve"> The pi will be able to establish whether the Arduino is present to determine if there is an attached front panel</w:t>
      </w:r>
      <w:r w:rsidR="00321508">
        <w:t xml:space="preserve"> (and to distinguish from the current “controller 2” panel)</w:t>
      </w:r>
      <w:r w:rsidR="00CE7052">
        <w:t>.</w:t>
      </w:r>
    </w:p>
    <w:p w14:paraId="6E6B341C" w14:textId="7288EB7E" w:rsidR="00914C17" w:rsidRDefault="00914C17" w:rsidP="00C103C1">
      <w:r>
        <w:t>I2C uses Arduino pins A4</w:t>
      </w:r>
      <w:r w:rsidR="009917AC">
        <w:t xml:space="preserve"> &amp;</w:t>
      </w:r>
      <w:r>
        <w:t xml:space="preserve"> A5</w:t>
      </w:r>
      <w:r w:rsidR="009917AC">
        <w:t>;</w:t>
      </w:r>
      <w:r>
        <w:t xml:space="preserve"> pullups are required. </w:t>
      </w:r>
    </w:p>
    <w:p w14:paraId="08A28EC7" w14:textId="48943C3E" w:rsidR="009917AC" w:rsidRDefault="002F3BC6" w:rsidP="00C103C1">
      <w:r>
        <w:t>A</w:t>
      </w:r>
      <w:r w:rsidR="009917AC">
        <w:t xml:space="preserve">n interrupt pin will be required to signal to the Pi that data is available. </w:t>
      </w:r>
      <w:r w:rsidR="00A64B9D">
        <w:t>This is active low, and open collector (requiring pullup to 3.3V by the pi).</w:t>
      </w:r>
      <w:r w:rsidR="00640924">
        <w:t xml:space="preserve"> Open collector simulated by setting pin to be an output only if </w:t>
      </w:r>
      <w:r w:rsidR="00B0793E">
        <w:t>int is to be asserted.</w:t>
      </w:r>
    </w:p>
    <w:p w14:paraId="0BFFD58D" w14:textId="7A4848A0" w:rsidR="00C257E4" w:rsidRDefault="00C257E4" w:rsidP="00C103C1">
      <w:r>
        <w:t>I2C needs to support the following operations:</w:t>
      </w:r>
    </w:p>
    <w:p w14:paraId="50CAA148" w14:textId="3D0025B9" w:rsidR="00B248BB" w:rsidRDefault="00B248BB" w:rsidP="00262AE5">
      <w:pPr>
        <w:pStyle w:val="ListParagraph"/>
        <w:numPr>
          <w:ilvl w:val="0"/>
          <w:numId w:val="8"/>
        </w:numPr>
      </w:pPr>
      <w:r>
        <w:t>16 bit slave read, initiated by the Raspberry pi</w:t>
      </w:r>
    </w:p>
    <w:p w14:paraId="7E776531" w14:textId="5619CE9A" w:rsidR="00B248BB" w:rsidRDefault="00B248BB" w:rsidP="00262AE5">
      <w:pPr>
        <w:pStyle w:val="ListParagraph"/>
        <w:numPr>
          <w:ilvl w:val="1"/>
          <w:numId w:val="8"/>
        </w:numPr>
      </w:pPr>
      <w:r>
        <w:t xml:space="preserve">Arduino returns event </w:t>
      </w:r>
      <w:r w:rsidR="00D56505">
        <w:t xml:space="preserve">16 bit </w:t>
      </w:r>
      <w:r>
        <w:t>queue entry, or 0 if no event available</w:t>
      </w:r>
    </w:p>
    <w:p w14:paraId="28B5A109" w14:textId="3717C057" w:rsidR="00D56505" w:rsidRDefault="00D56505" w:rsidP="00262AE5">
      <w:pPr>
        <w:pStyle w:val="ListParagraph"/>
        <w:numPr>
          <w:ilvl w:val="1"/>
          <w:numId w:val="8"/>
        </w:numPr>
      </w:pPr>
      <w:r>
        <w:t>Arduino clears the interrupt if the event queue is now empty</w:t>
      </w:r>
    </w:p>
    <w:p w14:paraId="31F3218D" w14:textId="6CD3A840" w:rsidR="00AF10BA" w:rsidRDefault="000A7C58" w:rsidP="00262AE5">
      <w:pPr>
        <w:pStyle w:val="ListParagraph"/>
        <w:numPr>
          <w:ilvl w:val="0"/>
          <w:numId w:val="8"/>
        </w:numPr>
      </w:pPr>
      <w:r>
        <w:t>8</w:t>
      </w:r>
      <w:r w:rsidR="00AF10BA">
        <w:t xml:space="preserve"> bit slave write, initiated by the Raspberry pi</w:t>
      </w:r>
    </w:p>
    <w:p w14:paraId="57D88E67" w14:textId="0598A691" w:rsidR="00AF10BA" w:rsidRDefault="00AF10BA" w:rsidP="00262AE5">
      <w:pPr>
        <w:pStyle w:val="ListParagraph"/>
        <w:numPr>
          <w:ilvl w:val="1"/>
          <w:numId w:val="8"/>
        </w:numPr>
      </w:pPr>
      <w:r>
        <w:t>Arduino sets LEDs and one control bit</w:t>
      </w:r>
    </w:p>
    <w:p w14:paraId="0004A0FB" w14:textId="49350A1C" w:rsidR="0031409D" w:rsidRDefault="0031409D" w:rsidP="0031409D">
      <w:r>
        <w:t>Two registers will be provided for writing LEDs.</w:t>
      </w:r>
    </w:p>
    <w:p w14:paraId="0F1F2803" w14:textId="3A08ECFF" w:rsidR="0031409D" w:rsidRDefault="0031409D" w:rsidP="0031409D">
      <w:r>
        <w:t xml:space="preserve">Four registers will be provided </w:t>
      </w:r>
      <w:r w:rsidR="001A45CC">
        <w:t>for read: to read back the LED registers</w:t>
      </w:r>
      <w:r w:rsidR="0023548E">
        <w:t xml:space="preserve">; read </w:t>
      </w:r>
      <w:r w:rsidR="00007AC2">
        <w:t xml:space="preserve">board type and s/w version; and read button/encoder events. </w:t>
      </w:r>
    </w:p>
    <w:p w14:paraId="77CD8EE2" w14:textId="5BBF9F51" w:rsidR="00563649" w:rsidRDefault="00563649" w:rsidP="00563649">
      <w:r>
        <w:t xml:space="preserve">Note that the I2C interface </w:t>
      </w:r>
      <w:r w:rsidR="008A0C75">
        <w:t xml:space="preserve">on the prototype </w:t>
      </w:r>
      <w:r>
        <w:t>connects to the Raspberry pi which has 3.3V logic levels. There are two ways forward:</w:t>
      </w:r>
    </w:p>
    <w:p w14:paraId="77F8D39C" w14:textId="6F17A3A2" w:rsidR="00563649" w:rsidRDefault="00EB27E2" w:rsidP="00563649">
      <w:pPr>
        <w:pStyle w:val="ListParagraph"/>
        <w:numPr>
          <w:ilvl w:val="0"/>
          <w:numId w:val="12"/>
        </w:numPr>
      </w:pPr>
      <w:r>
        <w:t>Use level translators between levels;</w:t>
      </w:r>
    </w:p>
    <w:p w14:paraId="470193C0" w14:textId="05CF5C2C" w:rsidR="00EB27E2" w:rsidRDefault="00EB27E2" w:rsidP="00563649">
      <w:pPr>
        <w:pStyle w:val="ListParagraph"/>
        <w:numPr>
          <w:ilvl w:val="0"/>
          <w:numId w:val="12"/>
        </w:numPr>
      </w:pPr>
      <w:r>
        <w:t>Use direct wired connection, with the (internal to pi) pullups to 3.3V</w:t>
      </w:r>
    </w:p>
    <w:p w14:paraId="1BC3FB99" w14:textId="6784A635" w:rsidR="00EB27E2" w:rsidRDefault="00EB27E2" w:rsidP="00EB27E2">
      <w:pPr>
        <w:pStyle w:val="ListParagraph"/>
        <w:numPr>
          <w:ilvl w:val="1"/>
          <w:numId w:val="12"/>
        </w:numPr>
      </w:pPr>
      <w:r>
        <w:t xml:space="preserve">This means the Arduino gets </w:t>
      </w:r>
      <w:r w:rsidR="008A0C75">
        <w:t>max input of 3.3V, and V</w:t>
      </w:r>
      <w:r w:rsidR="008A0C75" w:rsidRPr="008A0C75">
        <w:rPr>
          <w:vertAlign w:val="subscript"/>
        </w:rPr>
        <w:t>IH</w:t>
      </w:r>
      <w:r w:rsidR="008A0C75">
        <w:t xml:space="preserve"> is 3.5 so not guaranteed to work).</w:t>
      </w:r>
    </w:p>
    <w:p w14:paraId="4DF126F5" w14:textId="7199AC28" w:rsidR="008A0C75" w:rsidRPr="00C103C1" w:rsidRDefault="008A0C75" w:rsidP="008A0C75"/>
    <w:p w14:paraId="2DCA0E0C" w14:textId="070E0B0D" w:rsidR="00065F40" w:rsidRDefault="00F735BF" w:rsidP="00065F40">
      <w:pPr>
        <w:pStyle w:val="Heading2"/>
      </w:pPr>
      <w:r>
        <w:t>SPI</w:t>
      </w:r>
      <w:r w:rsidR="00065F40">
        <w:t xml:space="preserve"> ports</w:t>
      </w:r>
    </w:p>
    <w:p w14:paraId="3B89AEBB" w14:textId="51334E0C" w:rsidR="00065F40" w:rsidRDefault="009917AC" w:rsidP="00065F40">
      <w:r>
        <w:t xml:space="preserve">SPI </w:t>
      </w:r>
      <w:r w:rsidR="00065F40">
        <w:t>connect</w:t>
      </w:r>
      <w:r>
        <w:t>s</w:t>
      </w:r>
      <w:r w:rsidR="00065F40">
        <w:t xml:space="preserve"> to </w:t>
      </w:r>
      <w:r>
        <w:t xml:space="preserve">two </w:t>
      </w:r>
      <w:r w:rsidR="00065F40">
        <w:t>MCP23</w:t>
      </w:r>
      <w:r>
        <w:t>S</w:t>
      </w:r>
      <w:r w:rsidR="00065F40">
        <w:t xml:space="preserve">17 devices. </w:t>
      </w:r>
      <w:r w:rsidR="00010018">
        <w:t xml:space="preserve">Each has </w:t>
      </w:r>
      <w:r w:rsidR="004D2363">
        <w:t>an active low chip select input, to be driven by the Arduino.</w:t>
      </w:r>
      <w:r w:rsidR="00CB6FC4">
        <w:t xml:space="preserve"> There is no interaction or dependency with the Raspberry Pi interface. </w:t>
      </w:r>
    </w:p>
    <w:p w14:paraId="445A4201" w14:textId="7E7DA518" w:rsidR="008F2D4C" w:rsidRDefault="008F2D4C" w:rsidP="00065F40">
      <w:r>
        <w:t>SPI needs to support the following operations:</w:t>
      </w:r>
    </w:p>
    <w:p w14:paraId="273CA716" w14:textId="51CE9D84" w:rsidR="008F2D4C" w:rsidRDefault="008F2D4C" w:rsidP="00262AE5">
      <w:pPr>
        <w:pStyle w:val="ListParagraph"/>
        <w:numPr>
          <w:ilvl w:val="0"/>
          <w:numId w:val="9"/>
        </w:numPr>
      </w:pPr>
      <w:r>
        <w:t>8 bit register write, for configuration</w:t>
      </w:r>
      <w:r w:rsidR="00CB6FC4">
        <w:t xml:space="preserve"> &amp; for LED / matrix column write</w:t>
      </w:r>
    </w:p>
    <w:p w14:paraId="43562439" w14:textId="2355EDED" w:rsidR="008F2D4C" w:rsidRDefault="007D28FC" w:rsidP="00262AE5">
      <w:pPr>
        <w:pStyle w:val="ListParagraph"/>
        <w:numPr>
          <w:ilvl w:val="0"/>
          <w:numId w:val="9"/>
        </w:numPr>
      </w:pPr>
      <w:r>
        <w:t>16 bit read from adjacent registers (encoder data read)</w:t>
      </w:r>
    </w:p>
    <w:p w14:paraId="0FE822A0" w14:textId="72B9A647" w:rsidR="007D28FC" w:rsidRDefault="007D28FC" w:rsidP="00262AE5">
      <w:pPr>
        <w:pStyle w:val="ListParagraph"/>
        <w:numPr>
          <w:ilvl w:val="0"/>
          <w:numId w:val="9"/>
        </w:numPr>
      </w:pPr>
      <w:r>
        <w:t>8 bit read from one register (</w:t>
      </w:r>
      <w:r w:rsidR="00CB6FC4">
        <w:t>switch matrix row read)</w:t>
      </w:r>
    </w:p>
    <w:p w14:paraId="0159F2B6" w14:textId="77777777" w:rsidR="00F31ED7" w:rsidRDefault="00F31ED7" w:rsidP="00E215D7">
      <w:pPr>
        <w:pStyle w:val="Heading1"/>
      </w:pPr>
      <w:r>
        <w:t>Software Implementation</w:t>
      </w:r>
    </w:p>
    <w:p w14:paraId="70E96B82" w14:textId="77777777" w:rsidR="00262AE5" w:rsidRDefault="00262AE5" w:rsidP="00262AE5">
      <w:pPr>
        <w:pStyle w:val="Heading2"/>
        <w:rPr>
          <w:rFonts w:eastAsia="Times New Roman"/>
        </w:rPr>
      </w:pPr>
      <w:r>
        <w:rPr>
          <w:rFonts w:eastAsia="Times New Roman"/>
        </w:rPr>
        <w:t>Arduino Issues</w:t>
      </w:r>
    </w:p>
    <w:p w14:paraId="45CE3BDC" w14:textId="77777777" w:rsidR="00262AE5" w:rsidRDefault="00262AE5" w:rsidP="00262AE5">
      <w:r>
        <w:t>Arduino Nano Every has an 8 bit ATMEGA4809 processor. I need to change some libraries</w:t>
      </w:r>
    </w:p>
    <w:p w14:paraId="13DB347A" w14:textId="77777777" w:rsidR="00262AE5" w:rsidRDefault="00262AE5" w:rsidP="00262AE5">
      <w:pPr>
        <w:pStyle w:val="ListParagraph"/>
        <w:numPr>
          <w:ilvl w:val="0"/>
          <w:numId w:val="1"/>
        </w:numPr>
      </w:pPr>
      <w:proofErr w:type="spellStart"/>
      <w:r>
        <w:t>EEPROM.h</w:t>
      </w:r>
      <w:proofErr w:type="spellEnd"/>
    </w:p>
    <w:p w14:paraId="5B78DFB8" w14:textId="77777777" w:rsidR="00262AE5" w:rsidRDefault="00262AE5" w:rsidP="00262AE5">
      <w:pPr>
        <w:pStyle w:val="ListParagraph"/>
        <w:numPr>
          <w:ilvl w:val="0"/>
          <w:numId w:val="1"/>
        </w:numPr>
      </w:pPr>
      <w:r>
        <w:t>Timer – new code will be needed; no known libraries for ‘4809</w:t>
      </w:r>
    </w:p>
    <w:p w14:paraId="472B86E9" w14:textId="77777777" w:rsidR="00262AE5" w:rsidRDefault="00262AE5" w:rsidP="00262AE5">
      <w:pPr>
        <w:pStyle w:val="ListParagraph"/>
        <w:numPr>
          <w:ilvl w:val="0"/>
          <w:numId w:val="1"/>
        </w:numPr>
      </w:pPr>
      <w:r>
        <w:lastRenderedPageBreak/>
        <w:t>You have to install “Arduino Mega AVR Boards” in the Arduino console Boards manager</w:t>
      </w:r>
    </w:p>
    <w:p w14:paraId="6BE37627" w14:textId="77777777" w:rsidR="00262AE5" w:rsidRDefault="00262AE5" w:rsidP="00262AE5">
      <w:pPr>
        <w:pStyle w:val="ListParagraph"/>
        <w:numPr>
          <w:ilvl w:val="0"/>
          <w:numId w:val="1"/>
        </w:numPr>
      </w:pPr>
      <w:r>
        <w:t>Interrupt driven VFO encoder library doesn’t support ‘4809</w:t>
      </w:r>
    </w:p>
    <w:p w14:paraId="1038AA63" w14:textId="77777777" w:rsidR="00262AE5" w:rsidRDefault="00262AE5" w:rsidP="00262AE5">
      <w:r>
        <w:t xml:space="preserve">Interrupt driven code is poor at debouncing. It does work well with bounce-free optical encoders. </w:t>
      </w:r>
    </w:p>
    <w:p w14:paraId="68ED40F3" w14:textId="77777777" w:rsidR="00262AE5" w:rsidRDefault="00262AE5" w:rsidP="00262AE5">
      <w:r>
        <w:t xml:space="preserve">Modified </w:t>
      </w:r>
      <w:proofErr w:type="spellStart"/>
      <w:r>
        <w:t>ClickEncoder</w:t>
      </w:r>
      <w:proofErr w:type="spellEnd"/>
      <w:r>
        <w:t xml:space="preserve"> works well for the other “mechanical” encoders. I’m already using modified encoder code, not in a library. Should be simple to change it again to pass 2 bits of data into it, rather than having I/O pin numbers passed to it. </w:t>
      </w:r>
    </w:p>
    <w:tbl>
      <w:tblPr>
        <w:tblStyle w:val="TableGrid"/>
        <w:tblW w:w="0" w:type="auto"/>
        <w:tblLook w:val="04A0" w:firstRow="1" w:lastRow="0" w:firstColumn="1" w:lastColumn="0" w:noHBand="0" w:noVBand="1"/>
      </w:tblPr>
      <w:tblGrid>
        <w:gridCol w:w="4508"/>
        <w:gridCol w:w="4536"/>
      </w:tblGrid>
      <w:tr w:rsidR="00262AE5" w14:paraId="7227207E" w14:textId="77777777" w:rsidTr="000862C2">
        <w:tc>
          <w:tcPr>
            <w:tcW w:w="4508" w:type="dxa"/>
          </w:tcPr>
          <w:p w14:paraId="2EE03DCA" w14:textId="6F708226" w:rsidR="009F25B8" w:rsidRPr="00BC2C7A" w:rsidRDefault="00BC2C7A" w:rsidP="000862C2">
            <w:pPr>
              <w:rPr>
                <w:sz w:val="14"/>
                <w:szCs w:val="14"/>
              </w:rPr>
            </w:pPr>
            <w:r>
              <w:rPr>
                <w:sz w:val="16"/>
                <w:szCs w:val="16"/>
              </w:rPr>
              <w:t xml:space="preserve"> </w:t>
            </w:r>
            <w:r w:rsidR="00463EF4">
              <w:rPr>
                <w:sz w:val="16"/>
                <w:szCs w:val="16"/>
              </w:rPr>
              <w:t xml:space="preserve">         </w:t>
            </w:r>
            <w:r w:rsidR="002E6B0C" w:rsidRPr="00BC2C7A">
              <w:rPr>
                <w:sz w:val="14"/>
                <w:szCs w:val="14"/>
              </w:rPr>
              <w:t>D12 D11 D10 D9</w:t>
            </w:r>
            <w:r w:rsidRPr="00BC2C7A">
              <w:rPr>
                <w:sz w:val="14"/>
                <w:szCs w:val="14"/>
              </w:rPr>
              <w:t xml:space="preserve"> </w:t>
            </w:r>
            <w:r w:rsidR="00C01E54">
              <w:rPr>
                <w:sz w:val="14"/>
                <w:szCs w:val="14"/>
              </w:rPr>
              <w:t xml:space="preserve"> </w:t>
            </w:r>
            <w:r w:rsidR="002E6B0C" w:rsidRPr="00BC2C7A">
              <w:rPr>
                <w:sz w:val="14"/>
                <w:szCs w:val="14"/>
              </w:rPr>
              <w:t xml:space="preserve"> D8</w:t>
            </w:r>
            <w:r w:rsidRPr="00BC2C7A">
              <w:rPr>
                <w:sz w:val="14"/>
                <w:szCs w:val="14"/>
              </w:rPr>
              <w:t xml:space="preserve"> </w:t>
            </w:r>
            <w:r w:rsidR="00C01E54">
              <w:rPr>
                <w:sz w:val="14"/>
                <w:szCs w:val="14"/>
              </w:rPr>
              <w:t xml:space="preserve"> </w:t>
            </w:r>
            <w:r w:rsidR="002E6B0C" w:rsidRPr="00BC2C7A">
              <w:rPr>
                <w:sz w:val="14"/>
                <w:szCs w:val="14"/>
              </w:rPr>
              <w:t xml:space="preserve"> D7</w:t>
            </w:r>
            <w:r w:rsidRPr="00BC2C7A">
              <w:rPr>
                <w:sz w:val="14"/>
                <w:szCs w:val="14"/>
              </w:rPr>
              <w:t xml:space="preserve"> </w:t>
            </w:r>
            <w:r w:rsidR="002E6B0C" w:rsidRPr="00BC2C7A">
              <w:rPr>
                <w:sz w:val="14"/>
                <w:szCs w:val="14"/>
              </w:rPr>
              <w:t xml:space="preserve"> D6</w:t>
            </w:r>
            <w:r w:rsidRPr="00BC2C7A">
              <w:rPr>
                <w:sz w:val="14"/>
                <w:szCs w:val="14"/>
              </w:rPr>
              <w:t xml:space="preserve"> </w:t>
            </w:r>
            <w:r w:rsidR="002E6B0C" w:rsidRPr="00BC2C7A">
              <w:rPr>
                <w:sz w:val="14"/>
                <w:szCs w:val="14"/>
              </w:rPr>
              <w:t xml:space="preserve"> D5 </w:t>
            </w:r>
            <w:r w:rsidR="00C01E54">
              <w:rPr>
                <w:sz w:val="14"/>
                <w:szCs w:val="14"/>
              </w:rPr>
              <w:t xml:space="preserve"> </w:t>
            </w:r>
            <w:r w:rsidRPr="00BC2C7A">
              <w:rPr>
                <w:sz w:val="14"/>
                <w:szCs w:val="14"/>
              </w:rPr>
              <w:t xml:space="preserve"> </w:t>
            </w:r>
            <w:r w:rsidR="002E6B0C" w:rsidRPr="00BC2C7A">
              <w:rPr>
                <w:sz w:val="14"/>
                <w:szCs w:val="14"/>
              </w:rPr>
              <w:t xml:space="preserve">D4 </w:t>
            </w:r>
            <w:r w:rsidRPr="00BC2C7A">
              <w:rPr>
                <w:sz w:val="14"/>
                <w:szCs w:val="14"/>
              </w:rPr>
              <w:t xml:space="preserve"> </w:t>
            </w:r>
            <w:r w:rsidR="002E6B0C" w:rsidRPr="00BC2C7A">
              <w:rPr>
                <w:sz w:val="14"/>
                <w:szCs w:val="14"/>
              </w:rPr>
              <w:t xml:space="preserve">D3 </w:t>
            </w:r>
            <w:r w:rsidR="00C01E54">
              <w:rPr>
                <w:sz w:val="14"/>
                <w:szCs w:val="14"/>
              </w:rPr>
              <w:t xml:space="preserve"> </w:t>
            </w:r>
            <w:r w:rsidRPr="00BC2C7A">
              <w:rPr>
                <w:sz w:val="14"/>
                <w:szCs w:val="14"/>
              </w:rPr>
              <w:t xml:space="preserve"> </w:t>
            </w:r>
            <w:r w:rsidR="002E6B0C" w:rsidRPr="00BC2C7A">
              <w:rPr>
                <w:sz w:val="14"/>
                <w:szCs w:val="14"/>
              </w:rPr>
              <w:t>D2</w:t>
            </w:r>
            <w:r w:rsidRPr="00BC2C7A">
              <w:rPr>
                <w:sz w:val="14"/>
                <w:szCs w:val="14"/>
              </w:rPr>
              <w:t xml:space="preserve"> </w:t>
            </w:r>
            <w:r w:rsidR="002E6B0C" w:rsidRPr="00BC2C7A">
              <w:rPr>
                <w:sz w:val="14"/>
                <w:szCs w:val="14"/>
              </w:rPr>
              <w:t xml:space="preserve"> </w:t>
            </w:r>
            <w:r w:rsidR="003642E1" w:rsidRPr="00BC2C7A">
              <w:rPr>
                <w:sz w:val="14"/>
                <w:szCs w:val="14"/>
              </w:rPr>
              <w:t>GND RST D</w:t>
            </w:r>
            <w:r w:rsidR="00463EF4" w:rsidRPr="00BC2C7A">
              <w:rPr>
                <w:sz w:val="14"/>
                <w:szCs w:val="14"/>
              </w:rPr>
              <w:t>0</w:t>
            </w:r>
            <w:r w:rsidRPr="00BC2C7A">
              <w:rPr>
                <w:sz w:val="14"/>
                <w:szCs w:val="14"/>
              </w:rPr>
              <w:t xml:space="preserve"> </w:t>
            </w:r>
            <w:r w:rsidR="003642E1" w:rsidRPr="00BC2C7A">
              <w:rPr>
                <w:sz w:val="14"/>
                <w:szCs w:val="14"/>
              </w:rPr>
              <w:t xml:space="preserve"> D</w:t>
            </w:r>
            <w:r w:rsidR="00463EF4" w:rsidRPr="00BC2C7A">
              <w:rPr>
                <w:sz w:val="14"/>
                <w:szCs w:val="14"/>
              </w:rPr>
              <w:t>1</w:t>
            </w:r>
          </w:p>
          <w:p w14:paraId="474E4918" w14:textId="77777777" w:rsidR="00262AE5" w:rsidRDefault="00262AE5" w:rsidP="000862C2">
            <w:r w:rsidRPr="008267C3">
              <w:rPr>
                <w:noProof/>
                <w:lang w:eastAsia="en-GB"/>
              </w:rPr>
              <w:drawing>
                <wp:inline distT="0" distB="0" distL="0" distR="0" wp14:anchorId="7B3D82CE" wp14:editId="01D025B5">
                  <wp:extent cx="2713939" cy="1122740"/>
                  <wp:effectExtent l="0" t="0" r="0" b="1270"/>
                  <wp:docPr id="5" name="Picture 5" descr="A close-up of a blue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close-up of a blue circuit board&#10;&#10;Description automatically generated"/>
                          <pic:cNvPicPr/>
                        </pic:nvPicPr>
                        <pic:blipFill>
                          <a:blip r:embed="rId11"/>
                          <a:stretch>
                            <a:fillRect/>
                          </a:stretch>
                        </pic:blipFill>
                        <pic:spPr>
                          <a:xfrm>
                            <a:off x="0" y="0"/>
                            <a:ext cx="2772955" cy="1147154"/>
                          </a:xfrm>
                          <a:prstGeom prst="rect">
                            <a:avLst/>
                          </a:prstGeom>
                        </pic:spPr>
                      </pic:pic>
                    </a:graphicData>
                  </a:graphic>
                </wp:inline>
              </w:drawing>
            </w:r>
          </w:p>
          <w:p w14:paraId="70E191D3" w14:textId="3A9F8ECD" w:rsidR="00463EF4" w:rsidRPr="00C01E54" w:rsidRDefault="00684C23" w:rsidP="000862C2">
            <w:pPr>
              <w:rPr>
                <w:sz w:val="14"/>
                <w:szCs w:val="14"/>
              </w:rPr>
            </w:pPr>
            <w:r>
              <w:rPr>
                <w:sz w:val="16"/>
                <w:szCs w:val="16"/>
              </w:rPr>
              <w:t xml:space="preserve">       </w:t>
            </w:r>
            <w:r w:rsidRPr="00C01E54">
              <w:rPr>
                <w:sz w:val="14"/>
                <w:szCs w:val="14"/>
              </w:rPr>
              <w:t xml:space="preserve"> </w:t>
            </w:r>
            <w:r w:rsidR="00BC2C7A" w:rsidRPr="00C01E54">
              <w:rPr>
                <w:sz w:val="14"/>
                <w:szCs w:val="14"/>
              </w:rPr>
              <w:t xml:space="preserve"> </w:t>
            </w:r>
            <w:r w:rsidR="006958F0">
              <w:rPr>
                <w:sz w:val="14"/>
                <w:szCs w:val="14"/>
              </w:rPr>
              <w:t xml:space="preserve"> </w:t>
            </w:r>
            <w:r w:rsidRPr="00C01E54">
              <w:rPr>
                <w:sz w:val="14"/>
                <w:szCs w:val="14"/>
              </w:rPr>
              <w:t xml:space="preserve">D13 3V3 REF </w:t>
            </w:r>
            <w:r w:rsidR="006958F0">
              <w:rPr>
                <w:sz w:val="14"/>
                <w:szCs w:val="14"/>
              </w:rPr>
              <w:t xml:space="preserve"> </w:t>
            </w:r>
            <w:r w:rsidRPr="00C01E54">
              <w:rPr>
                <w:sz w:val="14"/>
                <w:szCs w:val="14"/>
              </w:rPr>
              <w:t xml:space="preserve">A0 </w:t>
            </w:r>
            <w:r w:rsidR="006958F0">
              <w:rPr>
                <w:sz w:val="14"/>
                <w:szCs w:val="14"/>
              </w:rPr>
              <w:t xml:space="preserve">  </w:t>
            </w:r>
            <w:r w:rsidRPr="00C01E54">
              <w:rPr>
                <w:sz w:val="14"/>
                <w:szCs w:val="14"/>
              </w:rPr>
              <w:t xml:space="preserve">A1 </w:t>
            </w:r>
            <w:r w:rsidR="006958F0">
              <w:rPr>
                <w:sz w:val="14"/>
                <w:szCs w:val="14"/>
              </w:rPr>
              <w:t xml:space="preserve"> </w:t>
            </w:r>
            <w:r w:rsidRPr="00C01E54">
              <w:rPr>
                <w:sz w:val="14"/>
                <w:szCs w:val="14"/>
              </w:rPr>
              <w:t xml:space="preserve">A2 </w:t>
            </w:r>
            <w:r w:rsidR="006958F0">
              <w:rPr>
                <w:sz w:val="14"/>
                <w:szCs w:val="14"/>
              </w:rPr>
              <w:t xml:space="preserve">  </w:t>
            </w:r>
            <w:r w:rsidRPr="00C01E54">
              <w:rPr>
                <w:sz w:val="14"/>
                <w:szCs w:val="14"/>
              </w:rPr>
              <w:t xml:space="preserve">A3 </w:t>
            </w:r>
            <w:r w:rsidR="006958F0">
              <w:rPr>
                <w:sz w:val="14"/>
                <w:szCs w:val="14"/>
              </w:rPr>
              <w:t xml:space="preserve">  </w:t>
            </w:r>
            <w:r w:rsidRPr="00C01E54">
              <w:rPr>
                <w:sz w:val="14"/>
                <w:szCs w:val="14"/>
              </w:rPr>
              <w:t xml:space="preserve">A4 </w:t>
            </w:r>
            <w:r w:rsidR="006958F0">
              <w:rPr>
                <w:sz w:val="14"/>
                <w:szCs w:val="14"/>
              </w:rPr>
              <w:t xml:space="preserve">  </w:t>
            </w:r>
            <w:r w:rsidRPr="00C01E54">
              <w:rPr>
                <w:sz w:val="14"/>
                <w:szCs w:val="14"/>
              </w:rPr>
              <w:t xml:space="preserve">A5 </w:t>
            </w:r>
            <w:r w:rsidR="006958F0">
              <w:rPr>
                <w:sz w:val="14"/>
                <w:szCs w:val="14"/>
              </w:rPr>
              <w:t xml:space="preserve">  </w:t>
            </w:r>
            <w:r w:rsidRPr="00C01E54">
              <w:rPr>
                <w:sz w:val="14"/>
                <w:szCs w:val="14"/>
              </w:rPr>
              <w:t xml:space="preserve">A6 </w:t>
            </w:r>
            <w:r w:rsidR="006958F0">
              <w:rPr>
                <w:sz w:val="14"/>
                <w:szCs w:val="14"/>
              </w:rPr>
              <w:t xml:space="preserve">  </w:t>
            </w:r>
            <w:r w:rsidRPr="00C01E54">
              <w:rPr>
                <w:sz w:val="14"/>
                <w:szCs w:val="14"/>
              </w:rPr>
              <w:t xml:space="preserve">A7 </w:t>
            </w:r>
            <w:r w:rsidR="006958F0">
              <w:rPr>
                <w:sz w:val="14"/>
                <w:szCs w:val="14"/>
              </w:rPr>
              <w:t xml:space="preserve">  </w:t>
            </w:r>
            <w:r w:rsidRPr="00C01E54">
              <w:rPr>
                <w:sz w:val="14"/>
                <w:szCs w:val="14"/>
              </w:rPr>
              <w:t>5V RST GND VIN</w:t>
            </w:r>
          </w:p>
        </w:tc>
        <w:tc>
          <w:tcPr>
            <w:tcW w:w="4508" w:type="dxa"/>
          </w:tcPr>
          <w:p w14:paraId="18A44CE8" w14:textId="77777777" w:rsidR="00262AE5" w:rsidRDefault="00262AE5" w:rsidP="000862C2">
            <w:r w:rsidRPr="008267C3">
              <w:rPr>
                <w:noProof/>
                <w:lang w:eastAsia="en-GB"/>
              </w:rPr>
              <w:drawing>
                <wp:inline distT="0" distB="0" distL="0" distR="0" wp14:anchorId="29433073" wp14:editId="11A67F41">
                  <wp:extent cx="2738785" cy="1178230"/>
                  <wp:effectExtent l="0" t="0" r="4445" b="3175"/>
                  <wp:docPr id="6" name="Picture 6" descr="A blue circuit board with whit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A blue circuit board with white text&#10;&#10;Description automatically generated"/>
                          <pic:cNvPicPr/>
                        </pic:nvPicPr>
                        <pic:blipFill>
                          <a:blip r:embed="rId12"/>
                          <a:stretch>
                            <a:fillRect/>
                          </a:stretch>
                        </pic:blipFill>
                        <pic:spPr>
                          <a:xfrm>
                            <a:off x="0" y="0"/>
                            <a:ext cx="2792540" cy="1201356"/>
                          </a:xfrm>
                          <a:prstGeom prst="rect">
                            <a:avLst/>
                          </a:prstGeom>
                        </pic:spPr>
                      </pic:pic>
                    </a:graphicData>
                  </a:graphic>
                </wp:inline>
              </w:drawing>
            </w:r>
          </w:p>
        </w:tc>
      </w:tr>
    </w:tbl>
    <w:p w14:paraId="62167529" w14:textId="77777777" w:rsidR="00262AE5" w:rsidRDefault="00262AE5" w:rsidP="00262AE5"/>
    <w:p w14:paraId="12999B9C" w14:textId="77777777" w:rsidR="00262AE5" w:rsidRDefault="00262AE5" w:rsidP="00262AE5">
      <w:r>
        <w:t>MCP23S17 are 3mA I/O: so not suitable for driving LEDs in a matrix.</w:t>
      </w:r>
    </w:p>
    <w:p w14:paraId="29F370DC" w14:textId="77777777" w:rsidR="00262AE5" w:rsidRDefault="00262AE5" w:rsidP="00262AE5">
      <w:r>
        <w:t>The processor is only 8 bit: so change variables wherever possible to be byte (8 bit unsigned) int8_t (signed 8 bit) or int (16 bit) rather than long (32 bit)</w:t>
      </w:r>
    </w:p>
    <w:p w14:paraId="7692A3FA" w14:textId="1F61306F" w:rsidR="006444E2" w:rsidRDefault="0047114B" w:rsidP="006444E2">
      <w:r>
        <w:t xml:space="preserve"> </w:t>
      </w:r>
    </w:p>
    <w:p w14:paraId="5F7CBA29" w14:textId="623DC3EF" w:rsidR="002345A6" w:rsidRDefault="002345A6" w:rsidP="002345A6">
      <w:pPr>
        <w:pStyle w:val="Heading2"/>
      </w:pPr>
      <w:r>
        <w:t>Optical Encoder Scanning</w:t>
      </w:r>
    </w:p>
    <w:p w14:paraId="4EFEA869" w14:textId="77777777" w:rsidR="002345A6" w:rsidRDefault="002345A6" w:rsidP="002345A6">
      <w:r>
        <w:t>The Broadcom type encoder gives 120 pulses per revolution. By counting every edge, ie 480 edges per revolution, it is good enough for VFO control (4.8KHz per revolution @10Hz step).</w:t>
      </w:r>
    </w:p>
    <w:p w14:paraId="1A8FA51B" w14:textId="77777777" w:rsidR="002345A6" w:rsidRDefault="002345A6" w:rsidP="002345A6">
      <w:r>
        <w:t>The ball bearing encoders are too fast. The 600ppr encoder gives 2400 edges per revolution and when turned at about 1.5 turns per second, the VFO control on Thetis starts to run backwards.</w:t>
      </w:r>
    </w:p>
    <w:p w14:paraId="13BDB1F0" w14:textId="77777777" w:rsidR="002345A6" w:rsidRDefault="002345A6" w:rsidP="002345A6">
      <w:r>
        <w:t>A solution is to have conditional compilation, and for the high resolution optical encoders only interrupt on the rising edge of one input (therefore 600 interrupts per revolution) and use the other input to sense direction.</w:t>
      </w:r>
    </w:p>
    <w:p w14:paraId="6F5FEF58" w14:textId="77777777" w:rsidR="002345A6" w:rsidRDefault="002345A6" w:rsidP="002345A6">
      <w:r>
        <w:t xml:space="preserve">In </w:t>
      </w:r>
      <w:proofErr w:type="spellStart"/>
      <w:r>
        <w:t>globalinclude.h</w:t>
      </w:r>
      <w:proofErr w:type="spellEnd"/>
      <w:r>
        <w:t>:</w:t>
      </w:r>
    </w:p>
    <w:p w14:paraId="4E6DF4C9" w14:textId="77777777" w:rsidR="002345A6" w:rsidRDefault="002345A6" w:rsidP="002345A6">
      <w:r>
        <w:t>To compile for the high resolution encoder:</w:t>
      </w:r>
    </w:p>
    <w:p w14:paraId="6B54998F" w14:textId="77777777" w:rsidR="002345A6" w:rsidRDefault="002345A6" w:rsidP="002345A6">
      <w:pPr>
        <w:ind w:left="720"/>
      </w:pPr>
      <w:r w:rsidRPr="00C05F2D">
        <w:t>#define HIRESOPTICALENCODER 1</w:t>
      </w:r>
    </w:p>
    <w:p w14:paraId="2793FB49" w14:textId="77777777" w:rsidR="002345A6" w:rsidRDefault="002345A6" w:rsidP="002345A6">
      <w:r>
        <w:t>To compile for the Broadcom type encoder:</w:t>
      </w:r>
    </w:p>
    <w:p w14:paraId="731BEE91" w14:textId="77777777" w:rsidR="002345A6" w:rsidRDefault="002345A6" w:rsidP="002345A6">
      <w:pPr>
        <w:ind w:left="720"/>
      </w:pPr>
      <w:r>
        <w:t>//</w:t>
      </w:r>
      <w:r w:rsidRPr="00C05F2D">
        <w:t>#define HIRESOPTICALENCODER 1</w:t>
      </w:r>
    </w:p>
    <w:p w14:paraId="119C22B8" w14:textId="77777777" w:rsidR="002345A6" w:rsidRPr="00C05F2D" w:rsidRDefault="002345A6" w:rsidP="002345A6"/>
    <w:p w14:paraId="299B45B3" w14:textId="77777777" w:rsidR="000B3C63" w:rsidRDefault="000B3C63" w:rsidP="000B3C63">
      <w:pPr>
        <w:pStyle w:val="Heading2"/>
      </w:pPr>
      <w:r>
        <w:t>LEDs</w:t>
      </w:r>
    </w:p>
    <w:p w14:paraId="7A591A8C" w14:textId="77777777" w:rsidR="00DF714D" w:rsidRDefault="00317870" w:rsidP="000B3C63">
      <w:r>
        <w:t>LEDs are ea</w:t>
      </w:r>
      <w:r w:rsidR="00DF714D">
        <w:t>sy to drive; either connected to a processor pin or to an MCP23S17 register.</w:t>
      </w:r>
    </w:p>
    <w:p w14:paraId="768A8621" w14:textId="5A745633" w:rsidR="005E288B" w:rsidRDefault="005E288B" w:rsidP="000B3C63">
      <w:r>
        <w:t xml:space="preserve">See sections </w:t>
      </w:r>
      <w:r>
        <w:fldChar w:fldCharType="begin"/>
      </w:r>
      <w:r>
        <w:instrText xml:space="preserve"> REF _Ref172899060 \r \h </w:instrText>
      </w:r>
      <w:r>
        <w:fldChar w:fldCharType="separate"/>
      </w:r>
      <w:r>
        <w:t>2.1</w:t>
      </w:r>
      <w:r>
        <w:fldChar w:fldCharType="end"/>
      </w:r>
      <w:r>
        <w:t xml:space="preserve"> and </w:t>
      </w:r>
      <w:r>
        <w:fldChar w:fldCharType="begin"/>
      </w:r>
      <w:r>
        <w:instrText xml:space="preserve"> REF _Ref172899067 \r \h </w:instrText>
      </w:r>
      <w:r>
        <w:fldChar w:fldCharType="separate"/>
      </w:r>
      <w:r>
        <w:t>2.2</w:t>
      </w:r>
      <w:r>
        <w:fldChar w:fldCharType="end"/>
      </w:r>
      <w:r>
        <w:t xml:space="preserve"> for LED connections. </w:t>
      </w:r>
    </w:p>
    <w:p w14:paraId="2DECB201" w14:textId="64162D7B" w:rsidR="002345A6" w:rsidRDefault="002345A6" w:rsidP="002345A6">
      <w:pPr>
        <w:pStyle w:val="Heading2"/>
      </w:pPr>
      <w:r>
        <w:t>Keypad scanning</w:t>
      </w:r>
    </w:p>
    <w:p w14:paraId="392B6508" w14:textId="77777777" w:rsidR="00EA6FEA" w:rsidRDefault="00EA6FEA" w:rsidP="00EA6FEA">
      <w:r>
        <w:t xml:space="preserve">Pushbuttons are scanned using a 4x8 matrix allowing a possible 32 pushbuttons. </w:t>
      </w:r>
    </w:p>
    <w:tbl>
      <w:tblPr>
        <w:tblStyle w:val="TableGrid"/>
        <w:tblW w:w="0" w:type="auto"/>
        <w:tblCellMar>
          <w:left w:w="57" w:type="dxa"/>
          <w:right w:w="57" w:type="dxa"/>
        </w:tblCellMar>
        <w:tblLook w:val="04A0" w:firstRow="1" w:lastRow="0" w:firstColumn="1" w:lastColumn="0" w:noHBand="0" w:noVBand="1"/>
      </w:tblPr>
      <w:tblGrid>
        <w:gridCol w:w="1001"/>
        <w:gridCol w:w="992"/>
        <w:gridCol w:w="992"/>
        <w:gridCol w:w="1276"/>
        <w:gridCol w:w="1276"/>
      </w:tblGrid>
      <w:tr w:rsidR="00EA6FEA" w14:paraId="13CA9B03" w14:textId="77777777" w:rsidTr="00EE736C">
        <w:tc>
          <w:tcPr>
            <w:tcW w:w="1001" w:type="dxa"/>
          </w:tcPr>
          <w:p w14:paraId="50CFBBCC" w14:textId="77777777" w:rsidR="00EA6FEA" w:rsidRPr="00E76C44" w:rsidRDefault="00EA6FEA" w:rsidP="00EE736C">
            <w:pPr>
              <w:keepNext/>
              <w:spacing w:after="0" w:line="240" w:lineRule="auto"/>
              <w:rPr>
                <w:b/>
              </w:rPr>
            </w:pPr>
          </w:p>
        </w:tc>
        <w:tc>
          <w:tcPr>
            <w:tcW w:w="992" w:type="dxa"/>
          </w:tcPr>
          <w:p w14:paraId="4C645D6C" w14:textId="77777777" w:rsidR="00EA6FEA" w:rsidRDefault="00EA6FEA" w:rsidP="00EE736C">
            <w:pPr>
              <w:keepNext/>
              <w:spacing w:after="0" w:line="240" w:lineRule="auto"/>
              <w:rPr>
                <w:b/>
              </w:rPr>
            </w:pPr>
            <w:r w:rsidRPr="00E76C44">
              <w:rPr>
                <w:b/>
              </w:rPr>
              <w:t>Column 4</w:t>
            </w:r>
          </w:p>
          <w:p w14:paraId="4160C9AF" w14:textId="77777777" w:rsidR="00EA6FEA" w:rsidRPr="00E76C44" w:rsidRDefault="00EA6FEA" w:rsidP="00EE736C">
            <w:pPr>
              <w:keepNext/>
              <w:spacing w:after="0" w:line="240" w:lineRule="auto"/>
              <w:rPr>
                <w:b/>
              </w:rPr>
            </w:pPr>
            <w:r>
              <w:rPr>
                <w:b/>
              </w:rPr>
              <w:t>2GPA3</w:t>
            </w:r>
          </w:p>
        </w:tc>
        <w:tc>
          <w:tcPr>
            <w:tcW w:w="992" w:type="dxa"/>
          </w:tcPr>
          <w:p w14:paraId="3926030F" w14:textId="77777777" w:rsidR="00EA6FEA" w:rsidRDefault="00EA6FEA" w:rsidP="00EE736C">
            <w:pPr>
              <w:keepNext/>
              <w:spacing w:after="0" w:line="240" w:lineRule="auto"/>
              <w:rPr>
                <w:b/>
              </w:rPr>
            </w:pPr>
            <w:r w:rsidRPr="00E76C44">
              <w:rPr>
                <w:b/>
              </w:rPr>
              <w:t>Column 3</w:t>
            </w:r>
          </w:p>
          <w:p w14:paraId="0250310B" w14:textId="77777777" w:rsidR="00EA6FEA" w:rsidRPr="00E76C44" w:rsidRDefault="00EA6FEA" w:rsidP="00EE736C">
            <w:pPr>
              <w:keepNext/>
              <w:spacing w:after="0" w:line="240" w:lineRule="auto"/>
              <w:rPr>
                <w:b/>
              </w:rPr>
            </w:pPr>
            <w:r>
              <w:rPr>
                <w:b/>
              </w:rPr>
              <w:t>2GPA2</w:t>
            </w:r>
          </w:p>
        </w:tc>
        <w:tc>
          <w:tcPr>
            <w:tcW w:w="1276" w:type="dxa"/>
          </w:tcPr>
          <w:p w14:paraId="59761743" w14:textId="77777777" w:rsidR="00EA6FEA" w:rsidRDefault="00EA6FEA" w:rsidP="00EE736C">
            <w:pPr>
              <w:keepNext/>
              <w:spacing w:after="0" w:line="240" w:lineRule="auto"/>
              <w:rPr>
                <w:b/>
              </w:rPr>
            </w:pPr>
            <w:r w:rsidRPr="00E76C44">
              <w:rPr>
                <w:b/>
              </w:rPr>
              <w:t>Column 2</w:t>
            </w:r>
          </w:p>
          <w:p w14:paraId="22673BE3" w14:textId="77777777" w:rsidR="00EA6FEA" w:rsidRPr="00E76C44" w:rsidRDefault="00EA6FEA" w:rsidP="00EE736C">
            <w:pPr>
              <w:keepNext/>
              <w:spacing w:after="0" w:line="240" w:lineRule="auto"/>
              <w:rPr>
                <w:b/>
              </w:rPr>
            </w:pPr>
            <w:r>
              <w:rPr>
                <w:b/>
              </w:rPr>
              <w:t>2GPA1</w:t>
            </w:r>
          </w:p>
        </w:tc>
        <w:tc>
          <w:tcPr>
            <w:tcW w:w="1276" w:type="dxa"/>
          </w:tcPr>
          <w:p w14:paraId="6D713613" w14:textId="77777777" w:rsidR="00EA6FEA" w:rsidRDefault="00EA6FEA" w:rsidP="00EE736C">
            <w:pPr>
              <w:keepNext/>
              <w:spacing w:after="0" w:line="240" w:lineRule="auto"/>
              <w:rPr>
                <w:b/>
              </w:rPr>
            </w:pPr>
            <w:r w:rsidRPr="00E76C44">
              <w:rPr>
                <w:b/>
              </w:rPr>
              <w:t>Column 1</w:t>
            </w:r>
          </w:p>
          <w:p w14:paraId="2B34631A" w14:textId="77777777" w:rsidR="00EA6FEA" w:rsidRPr="00E76C44" w:rsidRDefault="00EA6FEA" w:rsidP="00EE736C">
            <w:pPr>
              <w:keepNext/>
              <w:spacing w:after="0" w:line="240" w:lineRule="auto"/>
              <w:rPr>
                <w:b/>
              </w:rPr>
            </w:pPr>
            <w:r>
              <w:rPr>
                <w:b/>
              </w:rPr>
              <w:t>2GPA0</w:t>
            </w:r>
          </w:p>
        </w:tc>
      </w:tr>
      <w:tr w:rsidR="00EA6FEA" w14:paraId="2307C863" w14:textId="77777777" w:rsidTr="00EE736C">
        <w:tc>
          <w:tcPr>
            <w:tcW w:w="1001" w:type="dxa"/>
          </w:tcPr>
          <w:p w14:paraId="5EA98F44" w14:textId="77777777" w:rsidR="00EA6FEA" w:rsidRDefault="00EA6FEA" w:rsidP="00EE736C">
            <w:pPr>
              <w:keepNext/>
              <w:spacing w:after="0" w:line="240" w:lineRule="auto"/>
              <w:rPr>
                <w:b/>
              </w:rPr>
            </w:pPr>
            <w:r w:rsidRPr="00E76C44">
              <w:rPr>
                <w:b/>
              </w:rPr>
              <w:t>Row 8</w:t>
            </w:r>
          </w:p>
          <w:p w14:paraId="29EA00FE" w14:textId="77777777" w:rsidR="00EA6FEA" w:rsidRPr="00E76C44" w:rsidRDefault="00EA6FEA" w:rsidP="00EE736C">
            <w:pPr>
              <w:keepNext/>
              <w:spacing w:after="0" w:line="240" w:lineRule="auto"/>
              <w:rPr>
                <w:b/>
              </w:rPr>
            </w:pPr>
            <w:r>
              <w:rPr>
                <w:b/>
              </w:rPr>
              <w:t>2GPB7</w:t>
            </w:r>
          </w:p>
        </w:tc>
        <w:tc>
          <w:tcPr>
            <w:tcW w:w="992" w:type="dxa"/>
          </w:tcPr>
          <w:p w14:paraId="1134C939" w14:textId="77777777" w:rsidR="00EA6FEA" w:rsidRDefault="00EA6FEA" w:rsidP="00EE736C">
            <w:pPr>
              <w:keepNext/>
              <w:spacing w:after="0" w:line="240" w:lineRule="auto"/>
            </w:pPr>
          </w:p>
        </w:tc>
        <w:tc>
          <w:tcPr>
            <w:tcW w:w="992" w:type="dxa"/>
          </w:tcPr>
          <w:p w14:paraId="311844FB" w14:textId="77777777" w:rsidR="00EA6FEA" w:rsidRDefault="00EA6FEA" w:rsidP="00EE736C">
            <w:pPr>
              <w:keepNext/>
              <w:spacing w:after="0" w:line="240" w:lineRule="auto"/>
            </w:pPr>
            <w:r>
              <w:t>Band +</w:t>
            </w:r>
          </w:p>
        </w:tc>
        <w:tc>
          <w:tcPr>
            <w:tcW w:w="1276" w:type="dxa"/>
          </w:tcPr>
          <w:p w14:paraId="0B1B30A5" w14:textId="77777777" w:rsidR="00EA6FEA" w:rsidRDefault="00EA6FEA" w:rsidP="00EE736C">
            <w:pPr>
              <w:keepNext/>
              <w:spacing w:after="0" w:line="240" w:lineRule="auto"/>
            </w:pPr>
          </w:p>
        </w:tc>
        <w:tc>
          <w:tcPr>
            <w:tcW w:w="1276" w:type="dxa"/>
          </w:tcPr>
          <w:p w14:paraId="2D25ED27" w14:textId="77777777" w:rsidR="00EA6FEA" w:rsidRDefault="00EA6FEA" w:rsidP="00EE736C">
            <w:pPr>
              <w:keepNext/>
              <w:spacing w:after="0" w:line="240" w:lineRule="auto"/>
            </w:pPr>
          </w:p>
        </w:tc>
      </w:tr>
      <w:tr w:rsidR="00EA6FEA" w14:paraId="3E567D00" w14:textId="77777777" w:rsidTr="00EE736C">
        <w:tc>
          <w:tcPr>
            <w:tcW w:w="1001" w:type="dxa"/>
          </w:tcPr>
          <w:p w14:paraId="7C9F41EC" w14:textId="77777777" w:rsidR="00EA6FEA" w:rsidRDefault="00EA6FEA" w:rsidP="00EE736C">
            <w:pPr>
              <w:keepNext/>
              <w:spacing w:after="0" w:line="240" w:lineRule="auto"/>
              <w:rPr>
                <w:b/>
              </w:rPr>
            </w:pPr>
            <w:r w:rsidRPr="00E76C44">
              <w:rPr>
                <w:b/>
              </w:rPr>
              <w:t>Row 7</w:t>
            </w:r>
          </w:p>
          <w:p w14:paraId="04B0F146" w14:textId="77777777" w:rsidR="00EA6FEA" w:rsidRPr="00E76C44" w:rsidRDefault="00EA6FEA" w:rsidP="00EE736C">
            <w:pPr>
              <w:keepNext/>
              <w:spacing w:after="0" w:line="240" w:lineRule="auto"/>
              <w:rPr>
                <w:b/>
              </w:rPr>
            </w:pPr>
            <w:r>
              <w:rPr>
                <w:b/>
              </w:rPr>
              <w:t>2GPB6</w:t>
            </w:r>
          </w:p>
        </w:tc>
        <w:tc>
          <w:tcPr>
            <w:tcW w:w="992" w:type="dxa"/>
          </w:tcPr>
          <w:p w14:paraId="1324CBB2" w14:textId="77777777" w:rsidR="00EA6FEA" w:rsidRDefault="00EA6FEA" w:rsidP="00EE736C">
            <w:pPr>
              <w:keepNext/>
              <w:spacing w:after="0" w:line="240" w:lineRule="auto"/>
            </w:pPr>
          </w:p>
        </w:tc>
        <w:tc>
          <w:tcPr>
            <w:tcW w:w="992" w:type="dxa"/>
          </w:tcPr>
          <w:p w14:paraId="05A72729" w14:textId="77777777" w:rsidR="00EA6FEA" w:rsidRDefault="00EA6FEA" w:rsidP="00EE736C">
            <w:pPr>
              <w:keepNext/>
              <w:spacing w:after="0" w:line="240" w:lineRule="auto"/>
            </w:pPr>
            <w:r>
              <w:t>Filter +</w:t>
            </w:r>
          </w:p>
        </w:tc>
        <w:tc>
          <w:tcPr>
            <w:tcW w:w="1276" w:type="dxa"/>
          </w:tcPr>
          <w:p w14:paraId="78960BE9" w14:textId="77777777" w:rsidR="00EA6FEA" w:rsidRDefault="00EA6FEA" w:rsidP="00EE736C">
            <w:pPr>
              <w:keepNext/>
              <w:spacing w:after="0" w:line="240" w:lineRule="auto"/>
            </w:pPr>
          </w:p>
        </w:tc>
        <w:tc>
          <w:tcPr>
            <w:tcW w:w="1276" w:type="dxa"/>
          </w:tcPr>
          <w:p w14:paraId="2F53D671" w14:textId="77777777" w:rsidR="00EA6FEA" w:rsidRDefault="00EA6FEA" w:rsidP="00EE736C">
            <w:pPr>
              <w:keepNext/>
              <w:spacing w:after="0" w:line="240" w:lineRule="auto"/>
            </w:pPr>
            <w:r>
              <w:t>Encoder 3 U/L</w:t>
            </w:r>
          </w:p>
        </w:tc>
      </w:tr>
      <w:tr w:rsidR="00EA6FEA" w14:paraId="6C947042" w14:textId="77777777" w:rsidTr="00EE736C">
        <w:tc>
          <w:tcPr>
            <w:tcW w:w="1001" w:type="dxa"/>
          </w:tcPr>
          <w:p w14:paraId="17063B93" w14:textId="77777777" w:rsidR="00EA6FEA" w:rsidRDefault="00EA6FEA" w:rsidP="00EE736C">
            <w:pPr>
              <w:keepNext/>
              <w:spacing w:after="0" w:line="240" w:lineRule="auto"/>
              <w:rPr>
                <w:b/>
              </w:rPr>
            </w:pPr>
            <w:r w:rsidRPr="00E76C44">
              <w:rPr>
                <w:b/>
              </w:rPr>
              <w:t>Row 6</w:t>
            </w:r>
          </w:p>
          <w:p w14:paraId="65283052" w14:textId="77777777" w:rsidR="00EA6FEA" w:rsidRPr="00E76C44" w:rsidRDefault="00EA6FEA" w:rsidP="00EE736C">
            <w:pPr>
              <w:keepNext/>
              <w:spacing w:after="0" w:line="240" w:lineRule="auto"/>
              <w:rPr>
                <w:b/>
              </w:rPr>
            </w:pPr>
            <w:r>
              <w:rPr>
                <w:b/>
              </w:rPr>
              <w:t>2GPB5</w:t>
            </w:r>
          </w:p>
        </w:tc>
        <w:tc>
          <w:tcPr>
            <w:tcW w:w="992" w:type="dxa"/>
          </w:tcPr>
          <w:p w14:paraId="51D2A34A" w14:textId="77777777" w:rsidR="00EA6FEA" w:rsidRDefault="00EA6FEA" w:rsidP="00EE736C">
            <w:pPr>
              <w:keepNext/>
              <w:spacing w:after="0" w:line="240" w:lineRule="auto"/>
            </w:pPr>
            <w:r>
              <w:t>Encoder 5 U/L</w:t>
            </w:r>
          </w:p>
        </w:tc>
        <w:tc>
          <w:tcPr>
            <w:tcW w:w="992" w:type="dxa"/>
          </w:tcPr>
          <w:p w14:paraId="18CF1E22" w14:textId="77777777" w:rsidR="00EA6FEA" w:rsidRDefault="00EA6FEA" w:rsidP="00EE736C">
            <w:pPr>
              <w:keepNext/>
              <w:spacing w:after="0" w:line="240" w:lineRule="auto"/>
            </w:pPr>
            <w:r>
              <w:t>Band -</w:t>
            </w:r>
          </w:p>
        </w:tc>
        <w:tc>
          <w:tcPr>
            <w:tcW w:w="1276" w:type="dxa"/>
          </w:tcPr>
          <w:p w14:paraId="5CC3C66E" w14:textId="77777777" w:rsidR="00EA6FEA" w:rsidRDefault="00EA6FEA" w:rsidP="00EE736C">
            <w:pPr>
              <w:keepNext/>
              <w:spacing w:after="0" w:line="240" w:lineRule="auto"/>
            </w:pPr>
            <w:r>
              <w:t>Mode +</w:t>
            </w:r>
          </w:p>
        </w:tc>
        <w:tc>
          <w:tcPr>
            <w:tcW w:w="1276" w:type="dxa"/>
          </w:tcPr>
          <w:p w14:paraId="5DA0601F" w14:textId="77777777" w:rsidR="00EA6FEA" w:rsidRDefault="00EA6FEA" w:rsidP="00EE736C">
            <w:pPr>
              <w:keepNext/>
              <w:spacing w:after="0" w:line="240" w:lineRule="auto"/>
            </w:pPr>
            <w:r>
              <w:t>Encoder 2 U/L</w:t>
            </w:r>
          </w:p>
        </w:tc>
      </w:tr>
      <w:tr w:rsidR="00EA6FEA" w14:paraId="1E275CBB" w14:textId="77777777" w:rsidTr="00EE736C">
        <w:tc>
          <w:tcPr>
            <w:tcW w:w="1001" w:type="dxa"/>
          </w:tcPr>
          <w:p w14:paraId="15A37C81" w14:textId="77777777" w:rsidR="00EA6FEA" w:rsidRDefault="00EA6FEA" w:rsidP="00EE736C">
            <w:pPr>
              <w:keepNext/>
              <w:spacing w:after="0" w:line="240" w:lineRule="auto"/>
              <w:rPr>
                <w:b/>
              </w:rPr>
            </w:pPr>
            <w:r w:rsidRPr="00E76C44">
              <w:rPr>
                <w:b/>
              </w:rPr>
              <w:t>Row 5</w:t>
            </w:r>
          </w:p>
          <w:p w14:paraId="3BEC2353" w14:textId="77777777" w:rsidR="00EA6FEA" w:rsidRPr="00E76C44" w:rsidRDefault="00EA6FEA" w:rsidP="00EE736C">
            <w:pPr>
              <w:keepNext/>
              <w:spacing w:after="0" w:line="240" w:lineRule="auto"/>
              <w:rPr>
                <w:b/>
              </w:rPr>
            </w:pPr>
            <w:r>
              <w:rPr>
                <w:b/>
              </w:rPr>
              <w:t>2GPB4</w:t>
            </w:r>
          </w:p>
        </w:tc>
        <w:tc>
          <w:tcPr>
            <w:tcW w:w="992" w:type="dxa"/>
          </w:tcPr>
          <w:p w14:paraId="6D140569" w14:textId="77777777" w:rsidR="00EA6FEA" w:rsidRDefault="00EA6FEA" w:rsidP="00EE736C">
            <w:pPr>
              <w:keepNext/>
              <w:spacing w:after="0" w:line="240" w:lineRule="auto"/>
            </w:pPr>
            <w:r>
              <w:t>Encoder 4 U/L</w:t>
            </w:r>
          </w:p>
        </w:tc>
        <w:tc>
          <w:tcPr>
            <w:tcW w:w="992" w:type="dxa"/>
          </w:tcPr>
          <w:p w14:paraId="34207A51" w14:textId="77777777" w:rsidR="00EA6FEA" w:rsidRDefault="00EA6FEA" w:rsidP="00EE736C">
            <w:pPr>
              <w:keepNext/>
              <w:spacing w:after="0" w:line="240" w:lineRule="auto"/>
            </w:pPr>
            <w:r>
              <w:t>Filter -</w:t>
            </w:r>
          </w:p>
        </w:tc>
        <w:tc>
          <w:tcPr>
            <w:tcW w:w="1276" w:type="dxa"/>
          </w:tcPr>
          <w:p w14:paraId="5D0141ED" w14:textId="77777777" w:rsidR="00EA6FEA" w:rsidRDefault="00EA6FEA" w:rsidP="00EE736C">
            <w:pPr>
              <w:keepNext/>
              <w:spacing w:after="0" w:line="240" w:lineRule="auto"/>
            </w:pPr>
            <w:r>
              <w:t>Mode -</w:t>
            </w:r>
          </w:p>
        </w:tc>
        <w:tc>
          <w:tcPr>
            <w:tcW w:w="1276" w:type="dxa"/>
          </w:tcPr>
          <w:p w14:paraId="144B0C66" w14:textId="77777777" w:rsidR="00EA6FEA" w:rsidRDefault="00EA6FEA" w:rsidP="00EE736C">
            <w:pPr>
              <w:keepNext/>
              <w:spacing w:after="0" w:line="240" w:lineRule="auto"/>
            </w:pPr>
            <w:r>
              <w:t>Encoder 1 U/L</w:t>
            </w:r>
          </w:p>
        </w:tc>
      </w:tr>
      <w:tr w:rsidR="00EA6FEA" w14:paraId="6EEA3C41" w14:textId="77777777" w:rsidTr="00EE736C">
        <w:tc>
          <w:tcPr>
            <w:tcW w:w="1001" w:type="dxa"/>
          </w:tcPr>
          <w:p w14:paraId="671D23D5" w14:textId="77777777" w:rsidR="00EA6FEA" w:rsidRDefault="00EA6FEA" w:rsidP="00EE736C">
            <w:pPr>
              <w:keepNext/>
              <w:spacing w:after="0" w:line="240" w:lineRule="auto"/>
              <w:rPr>
                <w:b/>
              </w:rPr>
            </w:pPr>
            <w:r w:rsidRPr="00E76C44">
              <w:rPr>
                <w:b/>
              </w:rPr>
              <w:t>Row 4</w:t>
            </w:r>
          </w:p>
          <w:p w14:paraId="63F4A188" w14:textId="77777777" w:rsidR="00EA6FEA" w:rsidRPr="00E76C44" w:rsidRDefault="00EA6FEA" w:rsidP="00EE736C">
            <w:pPr>
              <w:keepNext/>
              <w:spacing w:after="0" w:line="240" w:lineRule="auto"/>
              <w:rPr>
                <w:b/>
              </w:rPr>
            </w:pPr>
            <w:r>
              <w:rPr>
                <w:b/>
              </w:rPr>
              <w:t>2GPB3</w:t>
            </w:r>
          </w:p>
        </w:tc>
        <w:tc>
          <w:tcPr>
            <w:tcW w:w="992" w:type="dxa"/>
          </w:tcPr>
          <w:p w14:paraId="3AE5C19D" w14:textId="77777777" w:rsidR="00EA6FEA" w:rsidRDefault="00EA6FEA" w:rsidP="00EE736C">
            <w:pPr>
              <w:keepNext/>
              <w:spacing w:after="0" w:line="240" w:lineRule="auto"/>
            </w:pPr>
            <w:r>
              <w:t>Encoder Shift</w:t>
            </w:r>
          </w:p>
        </w:tc>
        <w:tc>
          <w:tcPr>
            <w:tcW w:w="992" w:type="dxa"/>
          </w:tcPr>
          <w:p w14:paraId="1B416A65" w14:textId="77777777" w:rsidR="00EA6FEA" w:rsidRDefault="00EA6FEA" w:rsidP="00EE736C">
            <w:pPr>
              <w:keepNext/>
              <w:spacing w:after="0" w:line="240" w:lineRule="auto"/>
            </w:pPr>
            <w:r>
              <w:t>SPLIT</w:t>
            </w:r>
          </w:p>
        </w:tc>
        <w:tc>
          <w:tcPr>
            <w:tcW w:w="1276" w:type="dxa"/>
          </w:tcPr>
          <w:p w14:paraId="379B6DAC" w14:textId="77777777" w:rsidR="00EA6FEA" w:rsidRDefault="00EA6FEA" w:rsidP="00EE736C">
            <w:pPr>
              <w:keepNext/>
              <w:spacing w:after="0" w:line="240" w:lineRule="auto"/>
            </w:pPr>
            <w:r>
              <w:t>A&gt;B</w:t>
            </w:r>
          </w:p>
        </w:tc>
        <w:tc>
          <w:tcPr>
            <w:tcW w:w="1276" w:type="dxa"/>
          </w:tcPr>
          <w:p w14:paraId="60CB362D" w14:textId="77777777" w:rsidR="00EA6FEA" w:rsidRDefault="00EA6FEA" w:rsidP="00EE736C">
            <w:pPr>
              <w:keepNext/>
              <w:spacing w:after="0" w:line="240" w:lineRule="auto"/>
            </w:pPr>
            <w:r>
              <w:t>MOX</w:t>
            </w:r>
          </w:p>
        </w:tc>
      </w:tr>
      <w:tr w:rsidR="00EA6FEA" w14:paraId="7881D2E9" w14:textId="77777777" w:rsidTr="00EE736C">
        <w:tc>
          <w:tcPr>
            <w:tcW w:w="1001" w:type="dxa"/>
          </w:tcPr>
          <w:p w14:paraId="2B1676A3" w14:textId="77777777" w:rsidR="00EA6FEA" w:rsidRDefault="00EA6FEA" w:rsidP="00EE736C">
            <w:pPr>
              <w:keepNext/>
              <w:spacing w:after="0" w:line="240" w:lineRule="auto"/>
              <w:rPr>
                <w:b/>
              </w:rPr>
            </w:pPr>
            <w:r w:rsidRPr="00E76C44">
              <w:rPr>
                <w:b/>
              </w:rPr>
              <w:t>Row 3</w:t>
            </w:r>
          </w:p>
          <w:p w14:paraId="17D209C8" w14:textId="77777777" w:rsidR="00EA6FEA" w:rsidRPr="00E76C44" w:rsidRDefault="00EA6FEA" w:rsidP="00EE736C">
            <w:pPr>
              <w:keepNext/>
              <w:spacing w:after="0" w:line="240" w:lineRule="auto"/>
              <w:rPr>
                <w:b/>
              </w:rPr>
            </w:pPr>
            <w:r>
              <w:rPr>
                <w:b/>
              </w:rPr>
              <w:t>2GPB2</w:t>
            </w:r>
          </w:p>
        </w:tc>
        <w:tc>
          <w:tcPr>
            <w:tcW w:w="992" w:type="dxa"/>
          </w:tcPr>
          <w:p w14:paraId="6FCE0AD4" w14:textId="77777777" w:rsidR="00EA6FEA" w:rsidRDefault="00EA6FEA" w:rsidP="00EE736C">
            <w:pPr>
              <w:keepNext/>
              <w:spacing w:after="0" w:line="240" w:lineRule="auto"/>
            </w:pPr>
            <w:r>
              <w:t>RIT/XIT</w:t>
            </w:r>
          </w:p>
        </w:tc>
        <w:tc>
          <w:tcPr>
            <w:tcW w:w="992" w:type="dxa"/>
          </w:tcPr>
          <w:p w14:paraId="4E826AAA" w14:textId="77777777" w:rsidR="00EA6FEA" w:rsidRDefault="00EA6FEA" w:rsidP="00EE736C">
            <w:pPr>
              <w:keepNext/>
              <w:spacing w:after="0" w:line="240" w:lineRule="auto"/>
            </w:pPr>
            <w:r>
              <w:t>B&gt;A</w:t>
            </w:r>
          </w:p>
        </w:tc>
        <w:tc>
          <w:tcPr>
            <w:tcW w:w="1276" w:type="dxa"/>
          </w:tcPr>
          <w:p w14:paraId="7C42DB23" w14:textId="77777777" w:rsidR="00EA6FEA" w:rsidRDefault="00EA6FEA" w:rsidP="00EE736C">
            <w:pPr>
              <w:keepNext/>
              <w:spacing w:after="0" w:line="240" w:lineRule="auto"/>
            </w:pPr>
            <w:r>
              <w:t>User1</w:t>
            </w:r>
          </w:p>
        </w:tc>
        <w:tc>
          <w:tcPr>
            <w:tcW w:w="1276" w:type="dxa"/>
          </w:tcPr>
          <w:p w14:paraId="2BDDD6AF" w14:textId="77777777" w:rsidR="00EA6FEA" w:rsidRDefault="00EA6FEA" w:rsidP="00EE736C">
            <w:pPr>
              <w:keepNext/>
              <w:spacing w:after="0" w:line="240" w:lineRule="auto"/>
            </w:pPr>
            <w:r>
              <w:t>Tune</w:t>
            </w:r>
          </w:p>
        </w:tc>
      </w:tr>
      <w:tr w:rsidR="00EA6FEA" w14:paraId="57856323" w14:textId="77777777" w:rsidTr="00EE736C">
        <w:tc>
          <w:tcPr>
            <w:tcW w:w="1001" w:type="dxa"/>
          </w:tcPr>
          <w:p w14:paraId="27851E98" w14:textId="77777777" w:rsidR="00EA6FEA" w:rsidRDefault="00EA6FEA" w:rsidP="00EE736C">
            <w:pPr>
              <w:keepNext/>
              <w:spacing w:after="0" w:line="240" w:lineRule="auto"/>
              <w:rPr>
                <w:b/>
              </w:rPr>
            </w:pPr>
            <w:r w:rsidRPr="00E76C44">
              <w:rPr>
                <w:b/>
              </w:rPr>
              <w:t>Row 2</w:t>
            </w:r>
          </w:p>
          <w:p w14:paraId="38F38110" w14:textId="77777777" w:rsidR="00EA6FEA" w:rsidRPr="00E76C44" w:rsidRDefault="00EA6FEA" w:rsidP="00EE736C">
            <w:pPr>
              <w:keepNext/>
              <w:spacing w:after="0" w:line="240" w:lineRule="auto"/>
              <w:rPr>
                <w:b/>
              </w:rPr>
            </w:pPr>
            <w:r>
              <w:rPr>
                <w:b/>
              </w:rPr>
              <w:t>2GPB1</w:t>
            </w:r>
          </w:p>
        </w:tc>
        <w:tc>
          <w:tcPr>
            <w:tcW w:w="992" w:type="dxa"/>
          </w:tcPr>
          <w:p w14:paraId="70AB2677" w14:textId="77777777" w:rsidR="00EA6FEA" w:rsidRDefault="00EA6FEA" w:rsidP="00EE736C">
            <w:pPr>
              <w:keepNext/>
              <w:spacing w:after="0" w:line="240" w:lineRule="auto"/>
            </w:pPr>
            <w:r>
              <w:t>A/B</w:t>
            </w:r>
          </w:p>
        </w:tc>
        <w:tc>
          <w:tcPr>
            <w:tcW w:w="992" w:type="dxa"/>
          </w:tcPr>
          <w:p w14:paraId="70EF9365" w14:textId="77777777" w:rsidR="00EA6FEA" w:rsidRDefault="00EA6FEA" w:rsidP="00EE736C">
            <w:pPr>
              <w:keepNext/>
              <w:spacing w:after="0" w:line="240" w:lineRule="auto"/>
            </w:pPr>
            <w:r>
              <w:t>User3</w:t>
            </w:r>
          </w:p>
        </w:tc>
        <w:tc>
          <w:tcPr>
            <w:tcW w:w="1276" w:type="dxa"/>
          </w:tcPr>
          <w:p w14:paraId="31F686BF" w14:textId="77777777" w:rsidR="00EA6FEA" w:rsidRDefault="00EA6FEA" w:rsidP="00EE736C">
            <w:pPr>
              <w:keepNext/>
              <w:spacing w:after="0" w:line="240" w:lineRule="auto"/>
            </w:pPr>
            <w:r>
              <w:t>Band SHIFT</w:t>
            </w:r>
          </w:p>
        </w:tc>
        <w:tc>
          <w:tcPr>
            <w:tcW w:w="1276" w:type="dxa"/>
          </w:tcPr>
          <w:p w14:paraId="599C2D5E" w14:textId="77777777" w:rsidR="00EA6FEA" w:rsidRDefault="00EA6FEA" w:rsidP="00EE736C">
            <w:pPr>
              <w:keepNext/>
              <w:spacing w:after="0" w:line="240" w:lineRule="auto"/>
            </w:pPr>
            <w:r>
              <w:t xml:space="preserve">2 Tone </w:t>
            </w:r>
          </w:p>
        </w:tc>
      </w:tr>
      <w:tr w:rsidR="00EA6FEA" w14:paraId="0143FB54" w14:textId="77777777" w:rsidTr="00EE736C">
        <w:tc>
          <w:tcPr>
            <w:tcW w:w="1001" w:type="dxa"/>
          </w:tcPr>
          <w:p w14:paraId="33391673" w14:textId="77777777" w:rsidR="00EA6FEA" w:rsidRDefault="00EA6FEA" w:rsidP="00EE736C">
            <w:pPr>
              <w:keepNext/>
              <w:spacing w:after="0" w:line="240" w:lineRule="auto"/>
              <w:rPr>
                <w:b/>
              </w:rPr>
            </w:pPr>
            <w:r w:rsidRPr="00E76C44">
              <w:rPr>
                <w:b/>
              </w:rPr>
              <w:t>Row 1</w:t>
            </w:r>
          </w:p>
          <w:p w14:paraId="301F005C" w14:textId="77777777" w:rsidR="00EA6FEA" w:rsidRPr="00E76C44" w:rsidRDefault="00EA6FEA" w:rsidP="00EE736C">
            <w:pPr>
              <w:keepNext/>
              <w:spacing w:after="0" w:line="240" w:lineRule="auto"/>
              <w:rPr>
                <w:b/>
              </w:rPr>
            </w:pPr>
            <w:r>
              <w:rPr>
                <w:b/>
              </w:rPr>
              <w:t>2GPB0</w:t>
            </w:r>
          </w:p>
        </w:tc>
        <w:tc>
          <w:tcPr>
            <w:tcW w:w="992" w:type="dxa"/>
          </w:tcPr>
          <w:p w14:paraId="305DA74F" w14:textId="77777777" w:rsidR="00EA6FEA" w:rsidRDefault="00EA6FEA" w:rsidP="00EE736C">
            <w:pPr>
              <w:keepNext/>
              <w:spacing w:after="0" w:line="240" w:lineRule="auto"/>
            </w:pPr>
            <w:r>
              <w:t>VFO Lock</w:t>
            </w:r>
          </w:p>
        </w:tc>
        <w:tc>
          <w:tcPr>
            <w:tcW w:w="992" w:type="dxa"/>
          </w:tcPr>
          <w:p w14:paraId="13E84C08" w14:textId="77777777" w:rsidR="00EA6FEA" w:rsidRDefault="00EA6FEA" w:rsidP="00EE736C">
            <w:pPr>
              <w:keepNext/>
              <w:spacing w:after="0" w:line="240" w:lineRule="auto"/>
            </w:pPr>
            <w:r>
              <w:t>USER2</w:t>
            </w:r>
          </w:p>
        </w:tc>
        <w:tc>
          <w:tcPr>
            <w:tcW w:w="1276" w:type="dxa"/>
          </w:tcPr>
          <w:p w14:paraId="51B98993" w14:textId="77777777" w:rsidR="00EA6FEA" w:rsidRDefault="00EA6FEA" w:rsidP="00EE736C">
            <w:pPr>
              <w:keepNext/>
              <w:spacing w:after="0" w:line="240" w:lineRule="auto"/>
            </w:pPr>
            <w:r>
              <w:t>CTUNE</w:t>
            </w:r>
          </w:p>
        </w:tc>
        <w:tc>
          <w:tcPr>
            <w:tcW w:w="1276" w:type="dxa"/>
          </w:tcPr>
          <w:p w14:paraId="55DFAEDB" w14:textId="77777777" w:rsidR="00EA6FEA" w:rsidRDefault="00EA6FEA" w:rsidP="00EE736C">
            <w:pPr>
              <w:keepNext/>
              <w:spacing w:after="0" w:line="240" w:lineRule="auto"/>
            </w:pPr>
            <w:r>
              <w:t>ATU</w:t>
            </w:r>
          </w:p>
        </w:tc>
      </w:tr>
    </w:tbl>
    <w:p w14:paraId="280D6AFB" w14:textId="77777777" w:rsidR="00EA6FEA" w:rsidRDefault="00EA6FEA" w:rsidP="00EA6FEA"/>
    <w:p w14:paraId="25CDF222" w14:textId="77777777" w:rsidR="00EA6FEA" w:rsidRDefault="00EA6FEA" w:rsidP="00EA6FEA">
      <w:r>
        <w:t xml:space="preserve">Switches have been placed into the matrix so the columns are approximately geographical with column 1 covering the left of the panel and column 4 the right. </w:t>
      </w:r>
    </w:p>
    <w:p w14:paraId="68CEC440" w14:textId="41B8857F" w:rsidR="00EA6FEA" w:rsidRDefault="00EA6FEA" w:rsidP="00EA6FEA">
      <w:r>
        <w:t>Switch scan code is (row number-1)</w:t>
      </w:r>
      <w:r w:rsidR="00FC2F64">
        <w:t xml:space="preserve"> </w:t>
      </w:r>
      <w:r>
        <w:t>+ (Column number-1) *8</w:t>
      </w:r>
    </w:p>
    <w:p w14:paraId="6C759CF0" w14:textId="598B537C" w:rsidR="002345A6" w:rsidRDefault="002345A6" w:rsidP="002345A6">
      <w:r>
        <w:t>I will need to use a simple sequencer to scan the pushbuttons. Don’t attempt to cope with more than one button press. Assert a new column low every software tick, then read the rows and look for a row with one or more bits at zero. Only one row driven low at a time. A “helper” function reads the row input and assigns a row code: 0: no button pressed; 1-8: row 0-7 pressed; FF: more than one pressed.</w:t>
      </w:r>
    </w:p>
    <w:p w14:paraId="77129573" w14:textId="77777777" w:rsidR="002345A6" w:rsidRDefault="002345A6" w:rsidP="002345A6">
      <w:r>
        <w:t xml:space="preserve">Columns driven using pseudo open drain outputs from MCP23S17, so if there are shorted columns it doesn’t matter. Outputs only drive a logic 0 level; inactive column outputs are disabled by turning the pins into inputs. </w:t>
      </w:r>
    </w:p>
    <w:p w14:paraId="1EFC5D22" w14:textId="77777777" w:rsidR="002345A6" w:rsidRPr="008F4099" w:rsidRDefault="002345A6" w:rsidP="002345A6">
      <w:r>
        <w:t>If the same key was pressed for more than 2 seconds, a “long press” is declared in the BUTTON PRESSED state.</w:t>
      </w:r>
    </w:p>
    <w:p w14:paraId="528D9AAC" w14:textId="77777777" w:rsidR="002345A6" w:rsidRDefault="002345A6" w:rsidP="002345A6"/>
    <w:p w14:paraId="1D73909A" w14:textId="77777777" w:rsidR="002345A6" w:rsidRDefault="002345A6" w:rsidP="002345A6">
      <w:pPr>
        <w:keepNext/>
        <w:jc w:val="center"/>
      </w:pPr>
      <w:r>
        <w:object w:dxaOrig="7456" w:dyaOrig="4576" w14:anchorId="6C1793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9pt;height:226.75pt" o:ole="">
            <v:imagedata r:id="rId13" o:title=""/>
          </v:shape>
          <o:OLEObject Type="Embed" ProgID="Visio.Drawing.11" ShapeID="_x0000_i1025" DrawAspect="Content" ObjectID="_1784202352" r:id="rId14"/>
        </w:object>
      </w:r>
    </w:p>
    <w:p w14:paraId="757F2ECC" w14:textId="77777777" w:rsidR="002345A6" w:rsidRDefault="002345A6" w:rsidP="002345A6">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5</w:t>
      </w:r>
      <w:r>
        <w:rPr>
          <w:noProof/>
        </w:rPr>
        <w:fldChar w:fldCharType="end"/>
      </w:r>
      <w:r>
        <w:t>: Suggested keypad scanning sequencer</w:t>
      </w:r>
    </w:p>
    <w:p w14:paraId="1AFA5079" w14:textId="796B45BC" w:rsidR="00E215D7" w:rsidRDefault="00D64E65" w:rsidP="00645949">
      <w:pPr>
        <w:pStyle w:val="Heading2"/>
      </w:pPr>
      <w:r>
        <w:lastRenderedPageBreak/>
        <w:t>Button Handling</w:t>
      </w:r>
    </w:p>
    <w:p w14:paraId="6717A357" w14:textId="7C862E84" w:rsidR="00667989" w:rsidRDefault="00980681" w:rsidP="00645949">
      <w:pPr>
        <w:keepNext/>
        <w:spacing w:after="0" w:line="240" w:lineRule="auto"/>
      </w:pPr>
      <w:r>
        <w:t>i</w:t>
      </w:r>
      <w:r w:rsidR="00054B63">
        <w:t>f (shift button override)</w:t>
      </w:r>
    </w:p>
    <w:p w14:paraId="48F6E6B3" w14:textId="42FD4129" w:rsidR="00E3713A" w:rsidRDefault="00E3713A" w:rsidP="00645949">
      <w:pPr>
        <w:keepNext/>
        <w:spacing w:after="0" w:line="240" w:lineRule="auto"/>
      </w:pPr>
      <w:r>
        <w:t>{</w:t>
      </w:r>
    </w:p>
    <w:p w14:paraId="20AD8769" w14:textId="7A0AB640" w:rsidR="00054B63" w:rsidRDefault="000A2AAF" w:rsidP="00645949">
      <w:pPr>
        <w:keepNext/>
        <w:spacing w:after="0" w:line="240" w:lineRule="auto"/>
        <w:ind w:left="576"/>
      </w:pPr>
      <w:r>
        <w:t>button</w:t>
      </w:r>
      <w:r w:rsidR="00054B63">
        <w:t xml:space="preserve"> code looked up from 1</w:t>
      </w:r>
      <w:r w:rsidR="00054B63" w:rsidRPr="00054B63">
        <w:rPr>
          <w:vertAlign w:val="superscript"/>
        </w:rPr>
        <w:t>st</w:t>
      </w:r>
      <w:r w:rsidR="00054B63">
        <w:t xml:space="preserve"> half of table</w:t>
      </w:r>
    </w:p>
    <w:p w14:paraId="7E29BCFC" w14:textId="511E4419" w:rsidR="00E3713A" w:rsidRDefault="00E3713A" w:rsidP="00645949">
      <w:pPr>
        <w:keepNext/>
        <w:spacing w:after="0" w:line="240" w:lineRule="auto"/>
        <w:ind w:left="576"/>
      </w:pPr>
      <w:r>
        <w:t xml:space="preserve">Send </w:t>
      </w:r>
      <w:r w:rsidR="000A2AAF">
        <w:t>button</w:t>
      </w:r>
      <w:r>
        <w:t xml:space="preserve"> code</w:t>
      </w:r>
    </w:p>
    <w:p w14:paraId="53DA69FE" w14:textId="7D2122F7" w:rsidR="00E3713A" w:rsidRDefault="00E3713A" w:rsidP="00645949">
      <w:pPr>
        <w:keepNext/>
        <w:spacing w:after="0" w:line="240" w:lineRule="auto"/>
      </w:pPr>
      <w:r>
        <w:t>}</w:t>
      </w:r>
    </w:p>
    <w:p w14:paraId="0D6E4C00" w14:textId="592C8D87" w:rsidR="00980681" w:rsidRDefault="00980681" w:rsidP="00645949">
      <w:pPr>
        <w:keepNext/>
        <w:spacing w:after="0" w:line="240" w:lineRule="auto"/>
      </w:pPr>
      <w:r>
        <w:t>else</w:t>
      </w:r>
    </w:p>
    <w:p w14:paraId="05E37F74" w14:textId="2ADF5DA9" w:rsidR="00980681" w:rsidRDefault="00980681" w:rsidP="00645949">
      <w:pPr>
        <w:keepNext/>
        <w:spacing w:after="0" w:line="240" w:lineRule="auto"/>
      </w:pPr>
      <w:r>
        <w:t>{</w:t>
      </w:r>
    </w:p>
    <w:p w14:paraId="7C06EA2C" w14:textId="2BDA31BA" w:rsidR="00980681" w:rsidRDefault="006A6E58" w:rsidP="00645949">
      <w:pPr>
        <w:keepNext/>
        <w:spacing w:after="0" w:line="240" w:lineRule="auto"/>
        <w:ind w:left="720"/>
      </w:pPr>
      <w:r>
        <w:t>if (Button == band shift)</w:t>
      </w:r>
    </w:p>
    <w:p w14:paraId="65F80864" w14:textId="7766CF8C" w:rsidR="006A6E58" w:rsidRDefault="006A6E58" w:rsidP="00645949">
      <w:pPr>
        <w:keepNext/>
        <w:spacing w:after="0" w:line="240" w:lineRule="auto"/>
        <w:ind w:left="720"/>
      </w:pPr>
      <w:r>
        <w:t>{</w:t>
      </w:r>
    </w:p>
    <w:p w14:paraId="2944AAC0" w14:textId="7C9D1FBF" w:rsidR="00700274" w:rsidRDefault="00700274" w:rsidP="00645949">
      <w:pPr>
        <w:keepNext/>
        <w:spacing w:after="0" w:line="240" w:lineRule="auto"/>
        <w:ind w:left="1440"/>
      </w:pPr>
      <w:r>
        <w:t xml:space="preserve">Toggle </w:t>
      </w:r>
      <w:proofErr w:type="spellStart"/>
      <w:r>
        <w:t>BandShift</w:t>
      </w:r>
      <w:proofErr w:type="spellEnd"/>
      <w:r>
        <w:t>;</w:t>
      </w:r>
    </w:p>
    <w:p w14:paraId="1CE64628" w14:textId="1109BBF1" w:rsidR="00700274" w:rsidRDefault="00700274" w:rsidP="00645949">
      <w:pPr>
        <w:keepNext/>
        <w:spacing w:after="0" w:line="240" w:lineRule="auto"/>
        <w:ind w:left="1440"/>
      </w:pPr>
      <w:r>
        <w:t>Update band shift LED;</w:t>
      </w:r>
    </w:p>
    <w:p w14:paraId="18CA926C" w14:textId="2E5FF939" w:rsidR="006A6E58" w:rsidRDefault="006A6E58" w:rsidP="00645949">
      <w:pPr>
        <w:keepNext/>
        <w:spacing w:after="0" w:line="240" w:lineRule="auto"/>
        <w:ind w:left="720"/>
      </w:pPr>
      <w:r>
        <w:t>}</w:t>
      </w:r>
    </w:p>
    <w:p w14:paraId="2AA0D984" w14:textId="574081BC" w:rsidR="006A6E58" w:rsidRDefault="006A6E58" w:rsidP="00645949">
      <w:pPr>
        <w:keepNext/>
        <w:spacing w:after="0" w:line="240" w:lineRule="auto"/>
        <w:ind w:left="720"/>
      </w:pPr>
      <w:r>
        <w:t>else if (button == encoder shift)</w:t>
      </w:r>
    </w:p>
    <w:p w14:paraId="53C13015" w14:textId="355E83ED" w:rsidR="006A6E58" w:rsidRDefault="006A6E58" w:rsidP="00645949">
      <w:pPr>
        <w:keepNext/>
        <w:spacing w:after="0" w:line="240" w:lineRule="auto"/>
        <w:ind w:left="720"/>
      </w:pPr>
      <w:r>
        <w:t>{</w:t>
      </w:r>
    </w:p>
    <w:p w14:paraId="500C9802" w14:textId="2AEB9B5D" w:rsidR="00700274" w:rsidRDefault="00700274" w:rsidP="00645949">
      <w:pPr>
        <w:keepNext/>
        <w:spacing w:after="0" w:line="240" w:lineRule="auto"/>
        <w:ind w:left="1440"/>
      </w:pPr>
      <w:r>
        <w:t xml:space="preserve">Toggle </w:t>
      </w:r>
      <w:proofErr w:type="spellStart"/>
      <w:r>
        <w:t>EncoderShift</w:t>
      </w:r>
      <w:proofErr w:type="spellEnd"/>
      <w:r>
        <w:t>;</w:t>
      </w:r>
    </w:p>
    <w:p w14:paraId="35A33500" w14:textId="232DA4C9" w:rsidR="002C3A16" w:rsidRDefault="002C3A16" w:rsidP="00645949">
      <w:pPr>
        <w:keepNext/>
        <w:spacing w:after="0" w:line="240" w:lineRule="auto"/>
        <w:ind w:left="1440"/>
      </w:pPr>
      <w:r>
        <w:t>Update encoder shift LED;</w:t>
      </w:r>
    </w:p>
    <w:p w14:paraId="10E4963F" w14:textId="2C64B04D" w:rsidR="006A6E58" w:rsidRDefault="006A6E58" w:rsidP="00645949">
      <w:pPr>
        <w:keepNext/>
        <w:spacing w:after="0" w:line="240" w:lineRule="auto"/>
        <w:ind w:left="720"/>
      </w:pPr>
      <w:r>
        <w:t>}</w:t>
      </w:r>
    </w:p>
    <w:p w14:paraId="1042A08F" w14:textId="51D225C9" w:rsidR="006A6E58" w:rsidRDefault="006A6E58" w:rsidP="00645949">
      <w:pPr>
        <w:keepNext/>
        <w:spacing w:after="0" w:line="240" w:lineRule="auto"/>
        <w:ind w:left="720"/>
      </w:pPr>
      <w:r>
        <w:t>else</w:t>
      </w:r>
    </w:p>
    <w:p w14:paraId="2B2A2F2E" w14:textId="0A33CE2D" w:rsidR="006A6E58" w:rsidRDefault="006A6E58" w:rsidP="00645949">
      <w:pPr>
        <w:keepNext/>
        <w:spacing w:after="0" w:line="240" w:lineRule="auto"/>
        <w:ind w:left="720"/>
      </w:pPr>
      <w:r>
        <w:t>{</w:t>
      </w:r>
    </w:p>
    <w:p w14:paraId="47FDF4F3" w14:textId="2C2C067E" w:rsidR="002C3A16" w:rsidRDefault="002C3A16" w:rsidP="00645949">
      <w:pPr>
        <w:keepNext/>
        <w:spacing w:after="0" w:line="240" w:lineRule="auto"/>
        <w:ind w:left="720"/>
      </w:pPr>
      <w:r>
        <w:tab/>
      </w:r>
      <w:r w:rsidR="000A2AAF">
        <w:t>i</w:t>
      </w:r>
      <w:r>
        <w:t>f(</w:t>
      </w:r>
      <w:proofErr w:type="spellStart"/>
      <w:r>
        <w:t>BandShift</w:t>
      </w:r>
      <w:proofErr w:type="spellEnd"/>
      <w:r>
        <w:t>)</w:t>
      </w:r>
    </w:p>
    <w:p w14:paraId="1328AA85" w14:textId="168AB9C0" w:rsidR="002C3A16" w:rsidRDefault="002C3A16" w:rsidP="00645949">
      <w:pPr>
        <w:keepNext/>
        <w:spacing w:after="0" w:line="240" w:lineRule="auto"/>
        <w:ind w:left="720"/>
      </w:pPr>
      <w:r>
        <w:tab/>
      </w:r>
      <w:r>
        <w:tab/>
        <w:t xml:space="preserve">Lookup </w:t>
      </w:r>
      <w:r w:rsidR="000A2AAF">
        <w:t>PB number from 2</w:t>
      </w:r>
      <w:r w:rsidR="000A2AAF" w:rsidRPr="000A2AAF">
        <w:rPr>
          <w:vertAlign w:val="superscript"/>
        </w:rPr>
        <w:t>nd</w:t>
      </w:r>
      <w:r w:rsidR="000A2AAF">
        <w:t xml:space="preserve"> table</w:t>
      </w:r>
    </w:p>
    <w:p w14:paraId="454C3C5D" w14:textId="40674D8B" w:rsidR="000A2AAF" w:rsidRDefault="000A2AAF" w:rsidP="00645949">
      <w:pPr>
        <w:keepNext/>
        <w:spacing w:after="0" w:line="240" w:lineRule="auto"/>
        <w:ind w:left="720"/>
      </w:pPr>
      <w:r>
        <w:tab/>
      </w:r>
      <w:r w:rsidR="00645949">
        <w:t>e</w:t>
      </w:r>
      <w:r>
        <w:t>lse</w:t>
      </w:r>
    </w:p>
    <w:p w14:paraId="718AF857" w14:textId="2631149F" w:rsidR="000A2AAF" w:rsidRDefault="000A2AAF" w:rsidP="00645949">
      <w:pPr>
        <w:keepNext/>
        <w:spacing w:after="0" w:line="240" w:lineRule="auto"/>
        <w:ind w:left="720"/>
      </w:pPr>
      <w:r>
        <w:tab/>
      </w:r>
      <w:r>
        <w:tab/>
        <w:t>Lookup PB number from 1</w:t>
      </w:r>
      <w:r w:rsidRPr="000A2AAF">
        <w:rPr>
          <w:vertAlign w:val="superscript"/>
        </w:rPr>
        <w:t>st</w:t>
      </w:r>
      <w:r>
        <w:t xml:space="preserve"> table</w:t>
      </w:r>
    </w:p>
    <w:p w14:paraId="07C5D3EE" w14:textId="33117F51" w:rsidR="000A2AAF" w:rsidRDefault="000A2AAF" w:rsidP="00645949">
      <w:pPr>
        <w:keepNext/>
        <w:spacing w:after="0" w:line="240" w:lineRule="auto"/>
        <w:ind w:left="720"/>
      </w:pPr>
      <w:r>
        <w:tab/>
        <w:t>Send button code</w:t>
      </w:r>
    </w:p>
    <w:p w14:paraId="496EA82F" w14:textId="3536F05D" w:rsidR="006A6E58" w:rsidRDefault="006A6E58" w:rsidP="00645949">
      <w:pPr>
        <w:keepNext/>
        <w:spacing w:after="0" w:line="240" w:lineRule="auto"/>
        <w:ind w:left="720"/>
      </w:pPr>
      <w:r>
        <w:t>}</w:t>
      </w:r>
    </w:p>
    <w:p w14:paraId="1216623D" w14:textId="7FC36A97" w:rsidR="00980681" w:rsidRPr="00667989" w:rsidRDefault="00980681" w:rsidP="00645949">
      <w:pPr>
        <w:keepNext/>
        <w:spacing w:after="0" w:line="240" w:lineRule="auto"/>
      </w:pPr>
      <w:r>
        <w:t>}</w:t>
      </w:r>
    </w:p>
    <w:p w14:paraId="4B0D4552" w14:textId="77777777" w:rsidR="00A379E1" w:rsidRDefault="00A379E1" w:rsidP="00E215D7"/>
    <w:p w14:paraId="52C69BD0" w14:textId="075C4E02" w:rsidR="00FE70CF" w:rsidRDefault="00FE70CF" w:rsidP="00FE70CF">
      <w:pPr>
        <w:pStyle w:val="Heading2"/>
      </w:pPr>
      <w:r>
        <w:t>Switch Matrix Wiring</w:t>
      </w:r>
    </w:p>
    <w:p w14:paraId="370BA7EB" w14:textId="4E96020B" w:rsidR="00D00F73" w:rsidRPr="00D00F73" w:rsidRDefault="00D00F73" w:rsidP="00D00F73">
      <w:r>
        <w:t>(note only 4 columns in this case)</w:t>
      </w:r>
    </w:p>
    <w:p w14:paraId="45790DA0" w14:textId="7974D31B" w:rsidR="00FE70CF" w:rsidRDefault="002D2F50" w:rsidP="00E215D7">
      <w:r>
        <w:object w:dxaOrig="8956" w:dyaOrig="9090" w14:anchorId="2A455F9B">
          <v:shape id="_x0000_i1026" type="#_x0000_t75" style="width:297.65pt;height:302.5pt" o:ole="">
            <v:imagedata r:id="rId15" o:title=""/>
          </v:shape>
          <o:OLEObject Type="Embed" ProgID="Visio.Drawing.11" ShapeID="_x0000_i1026" DrawAspect="Content" ObjectID="_1784202353" r:id="rId16"/>
        </w:object>
      </w:r>
    </w:p>
    <w:p w14:paraId="1C1D4A1E" w14:textId="7BE73E81" w:rsidR="007627A2" w:rsidRDefault="007627A2" w:rsidP="00E215D7">
      <w:r>
        <w:t>Every row has a pullup resistor. Columns are driven by the MCP23017; one column will be 0, the others will be 1. If no buttons pressed, the Row word reads out all 1s ie 0xFF</w:t>
      </w:r>
      <w:r w:rsidR="00CE2399">
        <w:t xml:space="preserve">. An “open drain” output is synthesised by </w:t>
      </w:r>
      <w:r w:rsidR="009B5672">
        <w:t xml:space="preserve">enabling or </w:t>
      </w:r>
      <w:r w:rsidR="009B5672">
        <w:lastRenderedPageBreak/>
        <w:t>disabling the output; and the output is always driven to zero. Only one column output will be en</w:t>
      </w:r>
      <w:r w:rsidR="00B7466D">
        <w:t>abled as an output at a time.</w:t>
      </w:r>
    </w:p>
    <w:p w14:paraId="72A6A166" w14:textId="6C79FE5A" w:rsidR="00C231E9" w:rsidRDefault="00C231E9" w:rsidP="00C231E9">
      <w:pPr>
        <w:pStyle w:val="Heading2"/>
      </w:pPr>
      <w:r>
        <w:t>Event Queue</w:t>
      </w:r>
    </w:p>
    <w:p w14:paraId="1C6C4CA6" w14:textId="064EC78E" w:rsidR="002F26B9" w:rsidRDefault="00C231E9" w:rsidP="00C231E9">
      <w:r>
        <w:t xml:space="preserve">The event queue will be a circular buffer, implemented </w:t>
      </w:r>
      <w:r w:rsidR="002F26B9">
        <w:t xml:space="preserve">as an array of 16 bit unsigned </w:t>
      </w:r>
      <w:proofErr w:type="spellStart"/>
      <w:r w:rsidR="002F26B9">
        <w:t>ints</w:t>
      </w:r>
      <w:proofErr w:type="spellEnd"/>
      <w:r w:rsidR="002F26B9">
        <w:t xml:space="preserve">. A write pointer will indicate where the next write will occur; a read pointer will indicate where the next read will occur. </w:t>
      </w:r>
      <w:r w:rsidR="006C1753">
        <w:t>A buffer length of 16 will be sufficient. The current number of entries can be obtained from (W-R)</w:t>
      </w:r>
      <w:r w:rsidR="00E47787">
        <w:t xml:space="preserve"> % 16</w:t>
      </w:r>
    </w:p>
    <w:tbl>
      <w:tblPr>
        <w:tblStyle w:val="TableGrid"/>
        <w:tblW w:w="0" w:type="auto"/>
        <w:tblLook w:val="04A0" w:firstRow="1" w:lastRow="0" w:firstColumn="1" w:lastColumn="0" w:noHBand="0" w:noVBand="1"/>
      </w:tblPr>
      <w:tblGrid>
        <w:gridCol w:w="704"/>
        <w:gridCol w:w="567"/>
        <w:gridCol w:w="709"/>
        <w:gridCol w:w="567"/>
        <w:gridCol w:w="709"/>
        <w:gridCol w:w="708"/>
        <w:gridCol w:w="709"/>
        <w:gridCol w:w="851"/>
        <w:gridCol w:w="708"/>
      </w:tblGrid>
      <w:tr w:rsidR="00E33E9D" w14:paraId="2CE92229" w14:textId="47B7CF3F" w:rsidTr="00856227">
        <w:tc>
          <w:tcPr>
            <w:tcW w:w="704" w:type="dxa"/>
          </w:tcPr>
          <w:p w14:paraId="24735203" w14:textId="18A20233" w:rsidR="00E33E9D" w:rsidRDefault="00E33E9D" w:rsidP="00302675">
            <w:pPr>
              <w:spacing w:after="0" w:line="240" w:lineRule="auto"/>
            </w:pPr>
            <w:r>
              <w:t>Row</w:t>
            </w:r>
          </w:p>
        </w:tc>
        <w:tc>
          <w:tcPr>
            <w:tcW w:w="5528" w:type="dxa"/>
            <w:gridSpan w:val="8"/>
          </w:tcPr>
          <w:p w14:paraId="71967136" w14:textId="77777777" w:rsidR="00E33E9D" w:rsidRDefault="00E33E9D" w:rsidP="00302675">
            <w:pPr>
              <w:spacing w:after="0" w:line="240" w:lineRule="auto"/>
            </w:pPr>
          </w:p>
        </w:tc>
      </w:tr>
      <w:tr w:rsidR="004B1AB8" w14:paraId="3933952C" w14:textId="51DF8E3E" w:rsidTr="004E6ED9">
        <w:tc>
          <w:tcPr>
            <w:tcW w:w="704" w:type="dxa"/>
          </w:tcPr>
          <w:p w14:paraId="72C95A99" w14:textId="35010EED" w:rsidR="004B1AB8" w:rsidRDefault="004B1AB8" w:rsidP="00302675">
            <w:pPr>
              <w:spacing w:after="0" w:line="240" w:lineRule="auto"/>
            </w:pPr>
            <w:r>
              <w:t>15</w:t>
            </w:r>
          </w:p>
        </w:tc>
        <w:tc>
          <w:tcPr>
            <w:tcW w:w="567" w:type="dxa"/>
            <w:vMerge w:val="restart"/>
            <w:textDirection w:val="btLr"/>
          </w:tcPr>
          <w:p w14:paraId="31A5990B" w14:textId="545FA9F4" w:rsidR="004B1AB8" w:rsidRDefault="004B1AB8" w:rsidP="00E33E9D">
            <w:pPr>
              <w:spacing w:after="0" w:line="240" w:lineRule="auto"/>
              <w:ind w:left="113" w:right="113"/>
              <w:jc w:val="center"/>
            </w:pPr>
            <w:r>
              <w:t>Initially empty</w:t>
            </w:r>
          </w:p>
        </w:tc>
        <w:tc>
          <w:tcPr>
            <w:tcW w:w="709" w:type="dxa"/>
          </w:tcPr>
          <w:p w14:paraId="38ECFF68" w14:textId="77777777" w:rsidR="004B1AB8" w:rsidRDefault="004B1AB8" w:rsidP="00302675">
            <w:pPr>
              <w:spacing w:after="0" w:line="240" w:lineRule="auto"/>
            </w:pPr>
          </w:p>
        </w:tc>
        <w:tc>
          <w:tcPr>
            <w:tcW w:w="567" w:type="dxa"/>
            <w:vMerge w:val="restart"/>
            <w:textDirection w:val="btLr"/>
          </w:tcPr>
          <w:p w14:paraId="770F0C66" w14:textId="6C5196E3" w:rsidR="004B1AB8" w:rsidRDefault="004B1AB8" w:rsidP="00E33E9D">
            <w:pPr>
              <w:spacing w:after="0" w:line="240" w:lineRule="auto"/>
              <w:ind w:left="113" w:right="113"/>
              <w:jc w:val="center"/>
            </w:pPr>
            <w:r>
              <w:t>After 3 Writes</w:t>
            </w:r>
          </w:p>
        </w:tc>
        <w:tc>
          <w:tcPr>
            <w:tcW w:w="709" w:type="dxa"/>
          </w:tcPr>
          <w:p w14:paraId="175B9A2C" w14:textId="77777777" w:rsidR="004B1AB8" w:rsidRDefault="004B1AB8" w:rsidP="00302675">
            <w:pPr>
              <w:spacing w:after="0" w:line="240" w:lineRule="auto"/>
            </w:pPr>
          </w:p>
        </w:tc>
        <w:tc>
          <w:tcPr>
            <w:tcW w:w="708" w:type="dxa"/>
            <w:vMerge w:val="restart"/>
            <w:textDirection w:val="btLr"/>
          </w:tcPr>
          <w:p w14:paraId="303639DD" w14:textId="603403EF" w:rsidR="004B1AB8" w:rsidRDefault="004B1AB8" w:rsidP="00E33E9D">
            <w:pPr>
              <w:spacing w:after="0" w:line="240" w:lineRule="auto"/>
              <w:ind w:left="113" w:right="113"/>
              <w:jc w:val="center"/>
            </w:pPr>
            <w:r>
              <w:t>After 3 reads</w:t>
            </w:r>
          </w:p>
        </w:tc>
        <w:tc>
          <w:tcPr>
            <w:tcW w:w="709" w:type="dxa"/>
          </w:tcPr>
          <w:p w14:paraId="2B56AFC0" w14:textId="77777777" w:rsidR="004B1AB8" w:rsidRDefault="004B1AB8" w:rsidP="00302675">
            <w:pPr>
              <w:spacing w:after="0" w:line="240" w:lineRule="auto"/>
            </w:pPr>
          </w:p>
        </w:tc>
        <w:tc>
          <w:tcPr>
            <w:tcW w:w="851" w:type="dxa"/>
            <w:vMerge w:val="restart"/>
            <w:textDirection w:val="btLr"/>
          </w:tcPr>
          <w:p w14:paraId="37A111C5" w14:textId="73D93000" w:rsidR="004B1AB8" w:rsidRDefault="004B1AB8" w:rsidP="00E33E9D">
            <w:pPr>
              <w:spacing w:after="0" w:line="240" w:lineRule="auto"/>
              <w:ind w:left="113" w:right="113"/>
              <w:jc w:val="center"/>
            </w:pPr>
            <w:r>
              <w:t>Later:</w:t>
            </w:r>
            <w:r w:rsidR="004E6ED9">
              <w:t xml:space="preserve"> 3 unread entries; write pointer has wrapped around</w:t>
            </w:r>
          </w:p>
        </w:tc>
        <w:tc>
          <w:tcPr>
            <w:tcW w:w="708" w:type="dxa"/>
          </w:tcPr>
          <w:p w14:paraId="0860B4D2" w14:textId="77777777" w:rsidR="004B1AB8" w:rsidRDefault="004B1AB8" w:rsidP="00302675">
            <w:pPr>
              <w:spacing w:after="0" w:line="240" w:lineRule="auto"/>
            </w:pPr>
          </w:p>
        </w:tc>
      </w:tr>
      <w:tr w:rsidR="004B1AB8" w14:paraId="61FA59FC" w14:textId="1441586A" w:rsidTr="004E6ED9">
        <w:tc>
          <w:tcPr>
            <w:tcW w:w="704" w:type="dxa"/>
          </w:tcPr>
          <w:p w14:paraId="0AEE9453" w14:textId="67B6CB70" w:rsidR="004B1AB8" w:rsidRDefault="004B1AB8" w:rsidP="00302675">
            <w:pPr>
              <w:spacing w:after="0" w:line="240" w:lineRule="auto"/>
            </w:pPr>
            <w:r>
              <w:t>14</w:t>
            </w:r>
          </w:p>
        </w:tc>
        <w:tc>
          <w:tcPr>
            <w:tcW w:w="567" w:type="dxa"/>
            <w:vMerge/>
          </w:tcPr>
          <w:p w14:paraId="7DBCF7BC" w14:textId="77777777" w:rsidR="004B1AB8" w:rsidRDefault="004B1AB8" w:rsidP="00302675">
            <w:pPr>
              <w:spacing w:after="0" w:line="240" w:lineRule="auto"/>
            </w:pPr>
          </w:p>
        </w:tc>
        <w:tc>
          <w:tcPr>
            <w:tcW w:w="709" w:type="dxa"/>
          </w:tcPr>
          <w:p w14:paraId="5578E15B" w14:textId="77777777" w:rsidR="004B1AB8" w:rsidRDefault="004B1AB8" w:rsidP="00302675">
            <w:pPr>
              <w:spacing w:after="0" w:line="240" w:lineRule="auto"/>
            </w:pPr>
          </w:p>
        </w:tc>
        <w:tc>
          <w:tcPr>
            <w:tcW w:w="567" w:type="dxa"/>
            <w:vMerge/>
          </w:tcPr>
          <w:p w14:paraId="196A35DB" w14:textId="77777777" w:rsidR="004B1AB8" w:rsidRDefault="004B1AB8" w:rsidP="00302675">
            <w:pPr>
              <w:spacing w:after="0" w:line="240" w:lineRule="auto"/>
            </w:pPr>
          </w:p>
        </w:tc>
        <w:tc>
          <w:tcPr>
            <w:tcW w:w="709" w:type="dxa"/>
          </w:tcPr>
          <w:p w14:paraId="1AA0C536" w14:textId="77777777" w:rsidR="004B1AB8" w:rsidRDefault="004B1AB8" w:rsidP="00302675">
            <w:pPr>
              <w:spacing w:after="0" w:line="240" w:lineRule="auto"/>
            </w:pPr>
          </w:p>
        </w:tc>
        <w:tc>
          <w:tcPr>
            <w:tcW w:w="708" w:type="dxa"/>
            <w:vMerge/>
          </w:tcPr>
          <w:p w14:paraId="24BA7A5E" w14:textId="77777777" w:rsidR="004B1AB8" w:rsidRDefault="004B1AB8" w:rsidP="00302675">
            <w:pPr>
              <w:spacing w:after="0" w:line="240" w:lineRule="auto"/>
            </w:pPr>
          </w:p>
        </w:tc>
        <w:tc>
          <w:tcPr>
            <w:tcW w:w="709" w:type="dxa"/>
          </w:tcPr>
          <w:p w14:paraId="20F52225" w14:textId="77777777" w:rsidR="004B1AB8" w:rsidRDefault="004B1AB8" w:rsidP="00302675">
            <w:pPr>
              <w:spacing w:after="0" w:line="240" w:lineRule="auto"/>
            </w:pPr>
          </w:p>
        </w:tc>
        <w:tc>
          <w:tcPr>
            <w:tcW w:w="851" w:type="dxa"/>
            <w:vMerge/>
          </w:tcPr>
          <w:p w14:paraId="772BAF8B" w14:textId="77777777" w:rsidR="004B1AB8" w:rsidRDefault="004B1AB8" w:rsidP="00302675">
            <w:pPr>
              <w:spacing w:after="0" w:line="240" w:lineRule="auto"/>
            </w:pPr>
          </w:p>
        </w:tc>
        <w:tc>
          <w:tcPr>
            <w:tcW w:w="708" w:type="dxa"/>
          </w:tcPr>
          <w:p w14:paraId="29E9A9C9" w14:textId="6E136D81" w:rsidR="004B1AB8" w:rsidRDefault="004E6ED9" w:rsidP="00302675">
            <w:pPr>
              <w:spacing w:after="0" w:line="240" w:lineRule="auto"/>
            </w:pPr>
            <w:r>
              <w:t>R</w:t>
            </w:r>
          </w:p>
        </w:tc>
      </w:tr>
      <w:tr w:rsidR="004B1AB8" w14:paraId="26C71414" w14:textId="3CF61CC0" w:rsidTr="004E6ED9">
        <w:tc>
          <w:tcPr>
            <w:tcW w:w="704" w:type="dxa"/>
          </w:tcPr>
          <w:p w14:paraId="5C5B075D" w14:textId="01ADD7C9" w:rsidR="004B1AB8" w:rsidRDefault="004B1AB8" w:rsidP="00302675">
            <w:pPr>
              <w:spacing w:after="0" w:line="240" w:lineRule="auto"/>
            </w:pPr>
            <w:r>
              <w:t>13</w:t>
            </w:r>
          </w:p>
        </w:tc>
        <w:tc>
          <w:tcPr>
            <w:tcW w:w="567" w:type="dxa"/>
            <w:vMerge/>
          </w:tcPr>
          <w:p w14:paraId="2B366D6D" w14:textId="77777777" w:rsidR="004B1AB8" w:rsidRDefault="004B1AB8" w:rsidP="00302675">
            <w:pPr>
              <w:spacing w:after="0" w:line="240" w:lineRule="auto"/>
            </w:pPr>
          </w:p>
        </w:tc>
        <w:tc>
          <w:tcPr>
            <w:tcW w:w="709" w:type="dxa"/>
          </w:tcPr>
          <w:p w14:paraId="6210C4FD" w14:textId="77777777" w:rsidR="004B1AB8" w:rsidRDefault="004B1AB8" w:rsidP="00302675">
            <w:pPr>
              <w:spacing w:after="0" w:line="240" w:lineRule="auto"/>
            </w:pPr>
          </w:p>
        </w:tc>
        <w:tc>
          <w:tcPr>
            <w:tcW w:w="567" w:type="dxa"/>
            <w:vMerge/>
          </w:tcPr>
          <w:p w14:paraId="3862084F" w14:textId="77777777" w:rsidR="004B1AB8" w:rsidRDefault="004B1AB8" w:rsidP="00302675">
            <w:pPr>
              <w:spacing w:after="0" w:line="240" w:lineRule="auto"/>
            </w:pPr>
          </w:p>
        </w:tc>
        <w:tc>
          <w:tcPr>
            <w:tcW w:w="709" w:type="dxa"/>
          </w:tcPr>
          <w:p w14:paraId="23E595D8" w14:textId="77777777" w:rsidR="004B1AB8" w:rsidRDefault="004B1AB8" w:rsidP="00302675">
            <w:pPr>
              <w:spacing w:after="0" w:line="240" w:lineRule="auto"/>
            </w:pPr>
          </w:p>
        </w:tc>
        <w:tc>
          <w:tcPr>
            <w:tcW w:w="708" w:type="dxa"/>
            <w:vMerge/>
          </w:tcPr>
          <w:p w14:paraId="39B23C76" w14:textId="77777777" w:rsidR="004B1AB8" w:rsidRDefault="004B1AB8" w:rsidP="00302675">
            <w:pPr>
              <w:spacing w:after="0" w:line="240" w:lineRule="auto"/>
            </w:pPr>
          </w:p>
        </w:tc>
        <w:tc>
          <w:tcPr>
            <w:tcW w:w="709" w:type="dxa"/>
          </w:tcPr>
          <w:p w14:paraId="05C64F2A" w14:textId="77777777" w:rsidR="004B1AB8" w:rsidRDefault="004B1AB8" w:rsidP="00302675">
            <w:pPr>
              <w:spacing w:after="0" w:line="240" w:lineRule="auto"/>
            </w:pPr>
          </w:p>
        </w:tc>
        <w:tc>
          <w:tcPr>
            <w:tcW w:w="851" w:type="dxa"/>
            <w:vMerge/>
          </w:tcPr>
          <w:p w14:paraId="23D7BEFF" w14:textId="77777777" w:rsidR="004B1AB8" w:rsidRDefault="004B1AB8" w:rsidP="00302675">
            <w:pPr>
              <w:spacing w:after="0" w:line="240" w:lineRule="auto"/>
            </w:pPr>
          </w:p>
        </w:tc>
        <w:tc>
          <w:tcPr>
            <w:tcW w:w="708" w:type="dxa"/>
          </w:tcPr>
          <w:p w14:paraId="48B9BB54" w14:textId="77777777" w:rsidR="004B1AB8" w:rsidRDefault="004B1AB8" w:rsidP="00302675">
            <w:pPr>
              <w:spacing w:after="0" w:line="240" w:lineRule="auto"/>
            </w:pPr>
          </w:p>
        </w:tc>
      </w:tr>
      <w:tr w:rsidR="004B1AB8" w14:paraId="5A920667" w14:textId="7EA1318C" w:rsidTr="004E6ED9">
        <w:tc>
          <w:tcPr>
            <w:tcW w:w="704" w:type="dxa"/>
          </w:tcPr>
          <w:p w14:paraId="3E5A1C22" w14:textId="188FF630" w:rsidR="004B1AB8" w:rsidRDefault="004B1AB8" w:rsidP="00302675">
            <w:pPr>
              <w:spacing w:after="0" w:line="240" w:lineRule="auto"/>
            </w:pPr>
            <w:r>
              <w:t>12</w:t>
            </w:r>
          </w:p>
        </w:tc>
        <w:tc>
          <w:tcPr>
            <w:tcW w:w="567" w:type="dxa"/>
            <w:vMerge/>
          </w:tcPr>
          <w:p w14:paraId="21F6082A" w14:textId="77777777" w:rsidR="004B1AB8" w:rsidRDefault="004B1AB8" w:rsidP="00302675">
            <w:pPr>
              <w:spacing w:after="0" w:line="240" w:lineRule="auto"/>
            </w:pPr>
          </w:p>
        </w:tc>
        <w:tc>
          <w:tcPr>
            <w:tcW w:w="709" w:type="dxa"/>
          </w:tcPr>
          <w:p w14:paraId="76A3F57E" w14:textId="77777777" w:rsidR="004B1AB8" w:rsidRDefault="004B1AB8" w:rsidP="00302675">
            <w:pPr>
              <w:spacing w:after="0" w:line="240" w:lineRule="auto"/>
            </w:pPr>
          </w:p>
        </w:tc>
        <w:tc>
          <w:tcPr>
            <w:tcW w:w="567" w:type="dxa"/>
            <w:vMerge/>
          </w:tcPr>
          <w:p w14:paraId="0B0DD27F" w14:textId="77777777" w:rsidR="004B1AB8" w:rsidRDefault="004B1AB8" w:rsidP="00302675">
            <w:pPr>
              <w:spacing w:after="0" w:line="240" w:lineRule="auto"/>
            </w:pPr>
          </w:p>
        </w:tc>
        <w:tc>
          <w:tcPr>
            <w:tcW w:w="709" w:type="dxa"/>
          </w:tcPr>
          <w:p w14:paraId="2C50FF05" w14:textId="77777777" w:rsidR="004B1AB8" w:rsidRDefault="004B1AB8" w:rsidP="00302675">
            <w:pPr>
              <w:spacing w:after="0" w:line="240" w:lineRule="auto"/>
            </w:pPr>
          </w:p>
        </w:tc>
        <w:tc>
          <w:tcPr>
            <w:tcW w:w="708" w:type="dxa"/>
            <w:vMerge/>
          </w:tcPr>
          <w:p w14:paraId="3A543517" w14:textId="77777777" w:rsidR="004B1AB8" w:rsidRDefault="004B1AB8" w:rsidP="00302675">
            <w:pPr>
              <w:spacing w:after="0" w:line="240" w:lineRule="auto"/>
            </w:pPr>
          </w:p>
        </w:tc>
        <w:tc>
          <w:tcPr>
            <w:tcW w:w="709" w:type="dxa"/>
          </w:tcPr>
          <w:p w14:paraId="4B8577C4" w14:textId="77777777" w:rsidR="004B1AB8" w:rsidRDefault="004B1AB8" w:rsidP="00302675">
            <w:pPr>
              <w:spacing w:after="0" w:line="240" w:lineRule="auto"/>
            </w:pPr>
          </w:p>
        </w:tc>
        <w:tc>
          <w:tcPr>
            <w:tcW w:w="851" w:type="dxa"/>
            <w:vMerge/>
          </w:tcPr>
          <w:p w14:paraId="5A506DD2" w14:textId="77777777" w:rsidR="004B1AB8" w:rsidRDefault="004B1AB8" w:rsidP="00302675">
            <w:pPr>
              <w:spacing w:after="0" w:line="240" w:lineRule="auto"/>
            </w:pPr>
          </w:p>
        </w:tc>
        <w:tc>
          <w:tcPr>
            <w:tcW w:w="708" w:type="dxa"/>
          </w:tcPr>
          <w:p w14:paraId="08F6B6FB" w14:textId="77777777" w:rsidR="004B1AB8" w:rsidRDefault="004B1AB8" w:rsidP="00302675">
            <w:pPr>
              <w:spacing w:after="0" w:line="240" w:lineRule="auto"/>
            </w:pPr>
          </w:p>
        </w:tc>
      </w:tr>
      <w:tr w:rsidR="004B1AB8" w14:paraId="571D951F" w14:textId="72CA9FB8" w:rsidTr="004E6ED9">
        <w:tc>
          <w:tcPr>
            <w:tcW w:w="704" w:type="dxa"/>
          </w:tcPr>
          <w:p w14:paraId="2F0C7396" w14:textId="0268BD02" w:rsidR="004B1AB8" w:rsidRDefault="004B1AB8" w:rsidP="00302675">
            <w:pPr>
              <w:spacing w:after="0" w:line="240" w:lineRule="auto"/>
            </w:pPr>
            <w:r>
              <w:t>11</w:t>
            </w:r>
          </w:p>
        </w:tc>
        <w:tc>
          <w:tcPr>
            <w:tcW w:w="567" w:type="dxa"/>
            <w:vMerge/>
          </w:tcPr>
          <w:p w14:paraId="0BBB16FD" w14:textId="77777777" w:rsidR="004B1AB8" w:rsidRDefault="004B1AB8" w:rsidP="00302675">
            <w:pPr>
              <w:spacing w:after="0" w:line="240" w:lineRule="auto"/>
            </w:pPr>
          </w:p>
        </w:tc>
        <w:tc>
          <w:tcPr>
            <w:tcW w:w="709" w:type="dxa"/>
          </w:tcPr>
          <w:p w14:paraId="236DA50E" w14:textId="77777777" w:rsidR="004B1AB8" w:rsidRDefault="004B1AB8" w:rsidP="00302675">
            <w:pPr>
              <w:spacing w:after="0" w:line="240" w:lineRule="auto"/>
            </w:pPr>
          </w:p>
        </w:tc>
        <w:tc>
          <w:tcPr>
            <w:tcW w:w="567" w:type="dxa"/>
            <w:vMerge/>
          </w:tcPr>
          <w:p w14:paraId="4061C5F4" w14:textId="77777777" w:rsidR="004B1AB8" w:rsidRDefault="004B1AB8" w:rsidP="00302675">
            <w:pPr>
              <w:spacing w:after="0" w:line="240" w:lineRule="auto"/>
            </w:pPr>
          </w:p>
        </w:tc>
        <w:tc>
          <w:tcPr>
            <w:tcW w:w="709" w:type="dxa"/>
          </w:tcPr>
          <w:p w14:paraId="01F40081" w14:textId="77777777" w:rsidR="004B1AB8" w:rsidRDefault="004B1AB8" w:rsidP="00302675">
            <w:pPr>
              <w:spacing w:after="0" w:line="240" w:lineRule="auto"/>
            </w:pPr>
          </w:p>
        </w:tc>
        <w:tc>
          <w:tcPr>
            <w:tcW w:w="708" w:type="dxa"/>
            <w:vMerge/>
          </w:tcPr>
          <w:p w14:paraId="08C406B2" w14:textId="77777777" w:rsidR="004B1AB8" w:rsidRDefault="004B1AB8" w:rsidP="00302675">
            <w:pPr>
              <w:spacing w:after="0" w:line="240" w:lineRule="auto"/>
            </w:pPr>
          </w:p>
        </w:tc>
        <w:tc>
          <w:tcPr>
            <w:tcW w:w="709" w:type="dxa"/>
          </w:tcPr>
          <w:p w14:paraId="6341861F" w14:textId="77777777" w:rsidR="004B1AB8" w:rsidRDefault="004B1AB8" w:rsidP="00302675">
            <w:pPr>
              <w:spacing w:after="0" w:line="240" w:lineRule="auto"/>
            </w:pPr>
          </w:p>
        </w:tc>
        <w:tc>
          <w:tcPr>
            <w:tcW w:w="851" w:type="dxa"/>
            <w:vMerge/>
          </w:tcPr>
          <w:p w14:paraId="63C35194" w14:textId="77777777" w:rsidR="004B1AB8" w:rsidRDefault="004B1AB8" w:rsidP="00302675">
            <w:pPr>
              <w:spacing w:after="0" w:line="240" w:lineRule="auto"/>
            </w:pPr>
          </w:p>
        </w:tc>
        <w:tc>
          <w:tcPr>
            <w:tcW w:w="708" w:type="dxa"/>
          </w:tcPr>
          <w:p w14:paraId="625E53A6" w14:textId="77777777" w:rsidR="004B1AB8" w:rsidRDefault="004B1AB8" w:rsidP="00302675">
            <w:pPr>
              <w:spacing w:after="0" w:line="240" w:lineRule="auto"/>
            </w:pPr>
          </w:p>
        </w:tc>
      </w:tr>
      <w:tr w:rsidR="004B1AB8" w14:paraId="7858E263" w14:textId="75DEAD3C" w:rsidTr="004E6ED9">
        <w:tc>
          <w:tcPr>
            <w:tcW w:w="704" w:type="dxa"/>
          </w:tcPr>
          <w:p w14:paraId="24EEB7DB" w14:textId="46DEE55E" w:rsidR="004B1AB8" w:rsidRDefault="004B1AB8" w:rsidP="00302675">
            <w:pPr>
              <w:spacing w:after="0" w:line="240" w:lineRule="auto"/>
            </w:pPr>
            <w:r>
              <w:t>10</w:t>
            </w:r>
          </w:p>
        </w:tc>
        <w:tc>
          <w:tcPr>
            <w:tcW w:w="567" w:type="dxa"/>
            <w:vMerge/>
          </w:tcPr>
          <w:p w14:paraId="75100E1E" w14:textId="77777777" w:rsidR="004B1AB8" w:rsidRDefault="004B1AB8" w:rsidP="00302675">
            <w:pPr>
              <w:spacing w:after="0" w:line="240" w:lineRule="auto"/>
            </w:pPr>
          </w:p>
        </w:tc>
        <w:tc>
          <w:tcPr>
            <w:tcW w:w="709" w:type="dxa"/>
          </w:tcPr>
          <w:p w14:paraId="03FA92A2" w14:textId="77777777" w:rsidR="004B1AB8" w:rsidRDefault="004B1AB8" w:rsidP="00302675">
            <w:pPr>
              <w:spacing w:after="0" w:line="240" w:lineRule="auto"/>
            </w:pPr>
          </w:p>
        </w:tc>
        <w:tc>
          <w:tcPr>
            <w:tcW w:w="567" w:type="dxa"/>
            <w:vMerge/>
          </w:tcPr>
          <w:p w14:paraId="3ED7FC89" w14:textId="77777777" w:rsidR="004B1AB8" w:rsidRDefault="004B1AB8" w:rsidP="00302675">
            <w:pPr>
              <w:spacing w:after="0" w:line="240" w:lineRule="auto"/>
            </w:pPr>
          </w:p>
        </w:tc>
        <w:tc>
          <w:tcPr>
            <w:tcW w:w="709" w:type="dxa"/>
          </w:tcPr>
          <w:p w14:paraId="7EFFE9A2" w14:textId="77777777" w:rsidR="004B1AB8" w:rsidRDefault="004B1AB8" w:rsidP="00302675">
            <w:pPr>
              <w:spacing w:after="0" w:line="240" w:lineRule="auto"/>
            </w:pPr>
          </w:p>
        </w:tc>
        <w:tc>
          <w:tcPr>
            <w:tcW w:w="708" w:type="dxa"/>
            <w:vMerge/>
          </w:tcPr>
          <w:p w14:paraId="3AB2F233" w14:textId="77777777" w:rsidR="004B1AB8" w:rsidRDefault="004B1AB8" w:rsidP="00302675">
            <w:pPr>
              <w:spacing w:after="0" w:line="240" w:lineRule="auto"/>
            </w:pPr>
          </w:p>
        </w:tc>
        <w:tc>
          <w:tcPr>
            <w:tcW w:w="709" w:type="dxa"/>
          </w:tcPr>
          <w:p w14:paraId="7E025C39" w14:textId="77777777" w:rsidR="004B1AB8" w:rsidRDefault="004B1AB8" w:rsidP="00302675">
            <w:pPr>
              <w:spacing w:after="0" w:line="240" w:lineRule="auto"/>
            </w:pPr>
          </w:p>
        </w:tc>
        <w:tc>
          <w:tcPr>
            <w:tcW w:w="851" w:type="dxa"/>
            <w:vMerge/>
          </w:tcPr>
          <w:p w14:paraId="3B9904C6" w14:textId="77777777" w:rsidR="004B1AB8" w:rsidRDefault="004B1AB8" w:rsidP="00302675">
            <w:pPr>
              <w:spacing w:after="0" w:line="240" w:lineRule="auto"/>
            </w:pPr>
          </w:p>
        </w:tc>
        <w:tc>
          <w:tcPr>
            <w:tcW w:w="708" w:type="dxa"/>
          </w:tcPr>
          <w:p w14:paraId="7AA8C6E3" w14:textId="77777777" w:rsidR="004B1AB8" w:rsidRDefault="004B1AB8" w:rsidP="00302675">
            <w:pPr>
              <w:spacing w:after="0" w:line="240" w:lineRule="auto"/>
            </w:pPr>
          </w:p>
        </w:tc>
      </w:tr>
      <w:tr w:rsidR="004B1AB8" w14:paraId="14527E64" w14:textId="135CF2E1" w:rsidTr="004E6ED9">
        <w:tc>
          <w:tcPr>
            <w:tcW w:w="704" w:type="dxa"/>
          </w:tcPr>
          <w:p w14:paraId="04F1F498" w14:textId="1E438E10" w:rsidR="004B1AB8" w:rsidRDefault="004B1AB8" w:rsidP="00302675">
            <w:pPr>
              <w:spacing w:after="0" w:line="240" w:lineRule="auto"/>
            </w:pPr>
            <w:r>
              <w:t>9</w:t>
            </w:r>
          </w:p>
        </w:tc>
        <w:tc>
          <w:tcPr>
            <w:tcW w:w="567" w:type="dxa"/>
            <w:vMerge/>
          </w:tcPr>
          <w:p w14:paraId="51410BD0" w14:textId="77777777" w:rsidR="004B1AB8" w:rsidRDefault="004B1AB8" w:rsidP="00302675">
            <w:pPr>
              <w:spacing w:after="0" w:line="240" w:lineRule="auto"/>
            </w:pPr>
          </w:p>
        </w:tc>
        <w:tc>
          <w:tcPr>
            <w:tcW w:w="709" w:type="dxa"/>
          </w:tcPr>
          <w:p w14:paraId="476F04ED" w14:textId="77777777" w:rsidR="004B1AB8" w:rsidRDefault="004B1AB8" w:rsidP="00302675">
            <w:pPr>
              <w:spacing w:after="0" w:line="240" w:lineRule="auto"/>
            </w:pPr>
          </w:p>
        </w:tc>
        <w:tc>
          <w:tcPr>
            <w:tcW w:w="567" w:type="dxa"/>
            <w:vMerge/>
          </w:tcPr>
          <w:p w14:paraId="091CD430" w14:textId="77777777" w:rsidR="004B1AB8" w:rsidRDefault="004B1AB8" w:rsidP="00302675">
            <w:pPr>
              <w:spacing w:after="0" w:line="240" w:lineRule="auto"/>
            </w:pPr>
          </w:p>
        </w:tc>
        <w:tc>
          <w:tcPr>
            <w:tcW w:w="709" w:type="dxa"/>
          </w:tcPr>
          <w:p w14:paraId="3204F1FB" w14:textId="77777777" w:rsidR="004B1AB8" w:rsidRDefault="004B1AB8" w:rsidP="00302675">
            <w:pPr>
              <w:spacing w:after="0" w:line="240" w:lineRule="auto"/>
            </w:pPr>
          </w:p>
        </w:tc>
        <w:tc>
          <w:tcPr>
            <w:tcW w:w="708" w:type="dxa"/>
            <w:vMerge/>
          </w:tcPr>
          <w:p w14:paraId="02C3FB09" w14:textId="77777777" w:rsidR="004B1AB8" w:rsidRDefault="004B1AB8" w:rsidP="00302675">
            <w:pPr>
              <w:spacing w:after="0" w:line="240" w:lineRule="auto"/>
            </w:pPr>
          </w:p>
        </w:tc>
        <w:tc>
          <w:tcPr>
            <w:tcW w:w="709" w:type="dxa"/>
          </w:tcPr>
          <w:p w14:paraId="33823B5F" w14:textId="77777777" w:rsidR="004B1AB8" w:rsidRDefault="004B1AB8" w:rsidP="00302675">
            <w:pPr>
              <w:spacing w:after="0" w:line="240" w:lineRule="auto"/>
            </w:pPr>
          </w:p>
        </w:tc>
        <w:tc>
          <w:tcPr>
            <w:tcW w:w="851" w:type="dxa"/>
            <w:vMerge/>
          </w:tcPr>
          <w:p w14:paraId="262C80B6" w14:textId="77777777" w:rsidR="004B1AB8" w:rsidRDefault="004B1AB8" w:rsidP="00302675">
            <w:pPr>
              <w:spacing w:after="0" w:line="240" w:lineRule="auto"/>
            </w:pPr>
          </w:p>
        </w:tc>
        <w:tc>
          <w:tcPr>
            <w:tcW w:w="708" w:type="dxa"/>
          </w:tcPr>
          <w:p w14:paraId="6FDE5F40" w14:textId="77777777" w:rsidR="004B1AB8" w:rsidRDefault="004B1AB8" w:rsidP="00302675">
            <w:pPr>
              <w:spacing w:after="0" w:line="240" w:lineRule="auto"/>
            </w:pPr>
          </w:p>
        </w:tc>
      </w:tr>
      <w:tr w:rsidR="004B1AB8" w14:paraId="4D111252" w14:textId="425ED8D8" w:rsidTr="004E6ED9">
        <w:tc>
          <w:tcPr>
            <w:tcW w:w="704" w:type="dxa"/>
          </w:tcPr>
          <w:p w14:paraId="3BC7859D" w14:textId="60A7BE7C" w:rsidR="004B1AB8" w:rsidRDefault="004B1AB8" w:rsidP="00302675">
            <w:pPr>
              <w:spacing w:after="0" w:line="240" w:lineRule="auto"/>
            </w:pPr>
            <w:r>
              <w:t>8</w:t>
            </w:r>
          </w:p>
        </w:tc>
        <w:tc>
          <w:tcPr>
            <w:tcW w:w="567" w:type="dxa"/>
            <w:vMerge/>
          </w:tcPr>
          <w:p w14:paraId="705DB638" w14:textId="77777777" w:rsidR="004B1AB8" w:rsidRDefault="004B1AB8" w:rsidP="00302675">
            <w:pPr>
              <w:spacing w:after="0" w:line="240" w:lineRule="auto"/>
            </w:pPr>
          </w:p>
        </w:tc>
        <w:tc>
          <w:tcPr>
            <w:tcW w:w="709" w:type="dxa"/>
          </w:tcPr>
          <w:p w14:paraId="5624688B" w14:textId="77777777" w:rsidR="004B1AB8" w:rsidRDefault="004B1AB8" w:rsidP="00302675">
            <w:pPr>
              <w:spacing w:after="0" w:line="240" w:lineRule="auto"/>
            </w:pPr>
          </w:p>
        </w:tc>
        <w:tc>
          <w:tcPr>
            <w:tcW w:w="567" w:type="dxa"/>
            <w:vMerge/>
          </w:tcPr>
          <w:p w14:paraId="4DCB9368" w14:textId="77777777" w:rsidR="004B1AB8" w:rsidRDefault="004B1AB8" w:rsidP="00302675">
            <w:pPr>
              <w:spacing w:after="0" w:line="240" w:lineRule="auto"/>
            </w:pPr>
          </w:p>
        </w:tc>
        <w:tc>
          <w:tcPr>
            <w:tcW w:w="709" w:type="dxa"/>
          </w:tcPr>
          <w:p w14:paraId="15E2E0BD" w14:textId="77777777" w:rsidR="004B1AB8" w:rsidRDefault="004B1AB8" w:rsidP="00302675">
            <w:pPr>
              <w:spacing w:after="0" w:line="240" w:lineRule="auto"/>
            </w:pPr>
          </w:p>
        </w:tc>
        <w:tc>
          <w:tcPr>
            <w:tcW w:w="708" w:type="dxa"/>
            <w:vMerge/>
          </w:tcPr>
          <w:p w14:paraId="3BD471FA" w14:textId="77777777" w:rsidR="004B1AB8" w:rsidRDefault="004B1AB8" w:rsidP="00302675">
            <w:pPr>
              <w:spacing w:after="0" w:line="240" w:lineRule="auto"/>
            </w:pPr>
          </w:p>
        </w:tc>
        <w:tc>
          <w:tcPr>
            <w:tcW w:w="709" w:type="dxa"/>
          </w:tcPr>
          <w:p w14:paraId="602549F4" w14:textId="77777777" w:rsidR="004B1AB8" w:rsidRDefault="004B1AB8" w:rsidP="00302675">
            <w:pPr>
              <w:spacing w:after="0" w:line="240" w:lineRule="auto"/>
            </w:pPr>
          </w:p>
        </w:tc>
        <w:tc>
          <w:tcPr>
            <w:tcW w:w="851" w:type="dxa"/>
            <w:vMerge/>
          </w:tcPr>
          <w:p w14:paraId="1192F015" w14:textId="77777777" w:rsidR="004B1AB8" w:rsidRDefault="004B1AB8" w:rsidP="00302675">
            <w:pPr>
              <w:spacing w:after="0" w:line="240" w:lineRule="auto"/>
            </w:pPr>
          </w:p>
        </w:tc>
        <w:tc>
          <w:tcPr>
            <w:tcW w:w="708" w:type="dxa"/>
          </w:tcPr>
          <w:p w14:paraId="4BB1BD0C" w14:textId="77777777" w:rsidR="004B1AB8" w:rsidRDefault="004B1AB8" w:rsidP="00302675">
            <w:pPr>
              <w:spacing w:after="0" w:line="240" w:lineRule="auto"/>
            </w:pPr>
          </w:p>
        </w:tc>
      </w:tr>
      <w:tr w:rsidR="004B1AB8" w14:paraId="339E2695" w14:textId="582DA7B0" w:rsidTr="004E6ED9">
        <w:tc>
          <w:tcPr>
            <w:tcW w:w="704" w:type="dxa"/>
          </w:tcPr>
          <w:p w14:paraId="1362AAD3" w14:textId="688C1252" w:rsidR="004B1AB8" w:rsidRDefault="004B1AB8" w:rsidP="00302675">
            <w:pPr>
              <w:spacing w:after="0" w:line="240" w:lineRule="auto"/>
            </w:pPr>
            <w:r>
              <w:t>7</w:t>
            </w:r>
          </w:p>
        </w:tc>
        <w:tc>
          <w:tcPr>
            <w:tcW w:w="567" w:type="dxa"/>
            <w:vMerge/>
          </w:tcPr>
          <w:p w14:paraId="4B40285C" w14:textId="77777777" w:rsidR="004B1AB8" w:rsidRDefault="004B1AB8" w:rsidP="00302675">
            <w:pPr>
              <w:spacing w:after="0" w:line="240" w:lineRule="auto"/>
            </w:pPr>
          </w:p>
        </w:tc>
        <w:tc>
          <w:tcPr>
            <w:tcW w:w="709" w:type="dxa"/>
          </w:tcPr>
          <w:p w14:paraId="775924BD" w14:textId="77777777" w:rsidR="004B1AB8" w:rsidRDefault="004B1AB8" w:rsidP="00302675">
            <w:pPr>
              <w:spacing w:after="0" w:line="240" w:lineRule="auto"/>
            </w:pPr>
          </w:p>
        </w:tc>
        <w:tc>
          <w:tcPr>
            <w:tcW w:w="567" w:type="dxa"/>
            <w:vMerge/>
          </w:tcPr>
          <w:p w14:paraId="31E36644" w14:textId="77777777" w:rsidR="004B1AB8" w:rsidRDefault="004B1AB8" w:rsidP="00302675">
            <w:pPr>
              <w:spacing w:after="0" w:line="240" w:lineRule="auto"/>
            </w:pPr>
          </w:p>
        </w:tc>
        <w:tc>
          <w:tcPr>
            <w:tcW w:w="709" w:type="dxa"/>
          </w:tcPr>
          <w:p w14:paraId="7BD6FF10" w14:textId="77777777" w:rsidR="004B1AB8" w:rsidRDefault="004B1AB8" w:rsidP="00302675">
            <w:pPr>
              <w:spacing w:after="0" w:line="240" w:lineRule="auto"/>
            </w:pPr>
          </w:p>
        </w:tc>
        <w:tc>
          <w:tcPr>
            <w:tcW w:w="708" w:type="dxa"/>
            <w:vMerge/>
          </w:tcPr>
          <w:p w14:paraId="02040A25" w14:textId="77777777" w:rsidR="004B1AB8" w:rsidRDefault="004B1AB8" w:rsidP="00302675">
            <w:pPr>
              <w:spacing w:after="0" w:line="240" w:lineRule="auto"/>
            </w:pPr>
          </w:p>
        </w:tc>
        <w:tc>
          <w:tcPr>
            <w:tcW w:w="709" w:type="dxa"/>
          </w:tcPr>
          <w:p w14:paraId="7005CE55" w14:textId="77777777" w:rsidR="004B1AB8" w:rsidRDefault="004B1AB8" w:rsidP="00302675">
            <w:pPr>
              <w:spacing w:after="0" w:line="240" w:lineRule="auto"/>
            </w:pPr>
          </w:p>
        </w:tc>
        <w:tc>
          <w:tcPr>
            <w:tcW w:w="851" w:type="dxa"/>
            <w:vMerge/>
          </w:tcPr>
          <w:p w14:paraId="29C9891F" w14:textId="77777777" w:rsidR="004B1AB8" w:rsidRDefault="004B1AB8" w:rsidP="00302675">
            <w:pPr>
              <w:spacing w:after="0" w:line="240" w:lineRule="auto"/>
            </w:pPr>
          </w:p>
        </w:tc>
        <w:tc>
          <w:tcPr>
            <w:tcW w:w="708" w:type="dxa"/>
          </w:tcPr>
          <w:p w14:paraId="6A86ECCB" w14:textId="77777777" w:rsidR="004B1AB8" w:rsidRDefault="004B1AB8" w:rsidP="00302675">
            <w:pPr>
              <w:spacing w:after="0" w:line="240" w:lineRule="auto"/>
            </w:pPr>
          </w:p>
        </w:tc>
      </w:tr>
      <w:tr w:rsidR="004B1AB8" w14:paraId="753011CC" w14:textId="1275B130" w:rsidTr="004E6ED9">
        <w:tc>
          <w:tcPr>
            <w:tcW w:w="704" w:type="dxa"/>
          </w:tcPr>
          <w:p w14:paraId="553ADE12" w14:textId="64569481" w:rsidR="004B1AB8" w:rsidRDefault="004B1AB8" w:rsidP="00302675">
            <w:pPr>
              <w:spacing w:after="0" w:line="240" w:lineRule="auto"/>
            </w:pPr>
            <w:r>
              <w:t>6</w:t>
            </w:r>
          </w:p>
        </w:tc>
        <w:tc>
          <w:tcPr>
            <w:tcW w:w="567" w:type="dxa"/>
            <w:vMerge/>
          </w:tcPr>
          <w:p w14:paraId="4E663E5E" w14:textId="77777777" w:rsidR="004B1AB8" w:rsidRDefault="004B1AB8" w:rsidP="00302675">
            <w:pPr>
              <w:spacing w:after="0" w:line="240" w:lineRule="auto"/>
            </w:pPr>
          </w:p>
        </w:tc>
        <w:tc>
          <w:tcPr>
            <w:tcW w:w="709" w:type="dxa"/>
          </w:tcPr>
          <w:p w14:paraId="43737038" w14:textId="77777777" w:rsidR="004B1AB8" w:rsidRDefault="004B1AB8" w:rsidP="00302675">
            <w:pPr>
              <w:spacing w:after="0" w:line="240" w:lineRule="auto"/>
            </w:pPr>
          </w:p>
        </w:tc>
        <w:tc>
          <w:tcPr>
            <w:tcW w:w="567" w:type="dxa"/>
            <w:vMerge/>
          </w:tcPr>
          <w:p w14:paraId="3EA4E68A" w14:textId="77777777" w:rsidR="004B1AB8" w:rsidRDefault="004B1AB8" w:rsidP="00302675">
            <w:pPr>
              <w:spacing w:after="0" w:line="240" w:lineRule="auto"/>
            </w:pPr>
          </w:p>
        </w:tc>
        <w:tc>
          <w:tcPr>
            <w:tcW w:w="709" w:type="dxa"/>
          </w:tcPr>
          <w:p w14:paraId="572D1FF0" w14:textId="77777777" w:rsidR="004B1AB8" w:rsidRDefault="004B1AB8" w:rsidP="00302675">
            <w:pPr>
              <w:spacing w:after="0" w:line="240" w:lineRule="auto"/>
            </w:pPr>
          </w:p>
        </w:tc>
        <w:tc>
          <w:tcPr>
            <w:tcW w:w="708" w:type="dxa"/>
            <w:vMerge/>
          </w:tcPr>
          <w:p w14:paraId="792F11ED" w14:textId="77777777" w:rsidR="004B1AB8" w:rsidRDefault="004B1AB8" w:rsidP="00302675">
            <w:pPr>
              <w:spacing w:after="0" w:line="240" w:lineRule="auto"/>
            </w:pPr>
          </w:p>
        </w:tc>
        <w:tc>
          <w:tcPr>
            <w:tcW w:w="709" w:type="dxa"/>
          </w:tcPr>
          <w:p w14:paraId="1DCFA5D7" w14:textId="77777777" w:rsidR="004B1AB8" w:rsidRDefault="004B1AB8" w:rsidP="00302675">
            <w:pPr>
              <w:spacing w:after="0" w:line="240" w:lineRule="auto"/>
            </w:pPr>
          </w:p>
        </w:tc>
        <w:tc>
          <w:tcPr>
            <w:tcW w:w="851" w:type="dxa"/>
            <w:vMerge/>
          </w:tcPr>
          <w:p w14:paraId="4219DC95" w14:textId="77777777" w:rsidR="004B1AB8" w:rsidRDefault="004B1AB8" w:rsidP="00302675">
            <w:pPr>
              <w:spacing w:after="0" w:line="240" w:lineRule="auto"/>
            </w:pPr>
          </w:p>
        </w:tc>
        <w:tc>
          <w:tcPr>
            <w:tcW w:w="708" w:type="dxa"/>
          </w:tcPr>
          <w:p w14:paraId="481B2AA5" w14:textId="77777777" w:rsidR="004B1AB8" w:rsidRDefault="004B1AB8" w:rsidP="00302675">
            <w:pPr>
              <w:spacing w:after="0" w:line="240" w:lineRule="auto"/>
            </w:pPr>
          </w:p>
        </w:tc>
      </w:tr>
      <w:tr w:rsidR="004B1AB8" w14:paraId="3A7129A3" w14:textId="59A7A180" w:rsidTr="004E6ED9">
        <w:tc>
          <w:tcPr>
            <w:tcW w:w="704" w:type="dxa"/>
          </w:tcPr>
          <w:p w14:paraId="5027BEDD" w14:textId="671D2663" w:rsidR="004B1AB8" w:rsidRDefault="004B1AB8" w:rsidP="00302675">
            <w:pPr>
              <w:spacing w:after="0" w:line="240" w:lineRule="auto"/>
            </w:pPr>
            <w:r>
              <w:t>5</w:t>
            </w:r>
          </w:p>
        </w:tc>
        <w:tc>
          <w:tcPr>
            <w:tcW w:w="567" w:type="dxa"/>
            <w:vMerge/>
          </w:tcPr>
          <w:p w14:paraId="1FD1F296" w14:textId="77777777" w:rsidR="004B1AB8" w:rsidRDefault="004B1AB8" w:rsidP="00302675">
            <w:pPr>
              <w:spacing w:after="0" w:line="240" w:lineRule="auto"/>
            </w:pPr>
          </w:p>
        </w:tc>
        <w:tc>
          <w:tcPr>
            <w:tcW w:w="709" w:type="dxa"/>
          </w:tcPr>
          <w:p w14:paraId="54543736" w14:textId="77777777" w:rsidR="004B1AB8" w:rsidRDefault="004B1AB8" w:rsidP="00302675">
            <w:pPr>
              <w:spacing w:after="0" w:line="240" w:lineRule="auto"/>
            </w:pPr>
          </w:p>
        </w:tc>
        <w:tc>
          <w:tcPr>
            <w:tcW w:w="567" w:type="dxa"/>
            <w:vMerge/>
          </w:tcPr>
          <w:p w14:paraId="3DD700D6" w14:textId="77777777" w:rsidR="004B1AB8" w:rsidRDefault="004B1AB8" w:rsidP="00302675">
            <w:pPr>
              <w:spacing w:after="0" w:line="240" w:lineRule="auto"/>
            </w:pPr>
          </w:p>
        </w:tc>
        <w:tc>
          <w:tcPr>
            <w:tcW w:w="709" w:type="dxa"/>
          </w:tcPr>
          <w:p w14:paraId="7C47F2FF" w14:textId="77777777" w:rsidR="004B1AB8" w:rsidRDefault="004B1AB8" w:rsidP="00302675">
            <w:pPr>
              <w:spacing w:after="0" w:line="240" w:lineRule="auto"/>
            </w:pPr>
          </w:p>
        </w:tc>
        <w:tc>
          <w:tcPr>
            <w:tcW w:w="708" w:type="dxa"/>
            <w:vMerge/>
          </w:tcPr>
          <w:p w14:paraId="6F4217FF" w14:textId="77777777" w:rsidR="004B1AB8" w:rsidRDefault="004B1AB8" w:rsidP="00302675">
            <w:pPr>
              <w:spacing w:after="0" w:line="240" w:lineRule="auto"/>
            </w:pPr>
          </w:p>
        </w:tc>
        <w:tc>
          <w:tcPr>
            <w:tcW w:w="709" w:type="dxa"/>
          </w:tcPr>
          <w:p w14:paraId="559F791D" w14:textId="77777777" w:rsidR="004B1AB8" w:rsidRDefault="004B1AB8" w:rsidP="00302675">
            <w:pPr>
              <w:spacing w:after="0" w:line="240" w:lineRule="auto"/>
            </w:pPr>
          </w:p>
        </w:tc>
        <w:tc>
          <w:tcPr>
            <w:tcW w:w="851" w:type="dxa"/>
            <w:vMerge/>
          </w:tcPr>
          <w:p w14:paraId="61F62187" w14:textId="77777777" w:rsidR="004B1AB8" w:rsidRDefault="004B1AB8" w:rsidP="00302675">
            <w:pPr>
              <w:spacing w:after="0" w:line="240" w:lineRule="auto"/>
            </w:pPr>
          </w:p>
        </w:tc>
        <w:tc>
          <w:tcPr>
            <w:tcW w:w="708" w:type="dxa"/>
          </w:tcPr>
          <w:p w14:paraId="0EEB99F3" w14:textId="77777777" w:rsidR="004B1AB8" w:rsidRDefault="004B1AB8" w:rsidP="00302675">
            <w:pPr>
              <w:spacing w:after="0" w:line="240" w:lineRule="auto"/>
            </w:pPr>
          </w:p>
        </w:tc>
      </w:tr>
      <w:tr w:rsidR="004B1AB8" w14:paraId="37752A31" w14:textId="26A1F610" w:rsidTr="004E6ED9">
        <w:tc>
          <w:tcPr>
            <w:tcW w:w="704" w:type="dxa"/>
          </w:tcPr>
          <w:p w14:paraId="225713C7" w14:textId="2039DE98" w:rsidR="004B1AB8" w:rsidRDefault="004B1AB8" w:rsidP="00302675">
            <w:pPr>
              <w:spacing w:after="0" w:line="240" w:lineRule="auto"/>
            </w:pPr>
            <w:r>
              <w:t>4</w:t>
            </w:r>
          </w:p>
        </w:tc>
        <w:tc>
          <w:tcPr>
            <w:tcW w:w="567" w:type="dxa"/>
            <w:vMerge/>
          </w:tcPr>
          <w:p w14:paraId="019E90AA" w14:textId="77777777" w:rsidR="004B1AB8" w:rsidRDefault="004B1AB8" w:rsidP="00302675">
            <w:pPr>
              <w:spacing w:after="0" w:line="240" w:lineRule="auto"/>
            </w:pPr>
          </w:p>
        </w:tc>
        <w:tc>
          <w:tcPr>
            <w:tcW w:w="709" w:type="dxa"/>
          </w:tcPr>
          <w:p w14:paraId="3B20754B" w14:textId="77777777" w:rsidR="004B1AB8" w:rsidRDefault="004B1AB8" w:rsidP="00302675">
            <w:pPr>
              <w:spacing w:after="0" w:line="240" w:lineRule="auto"/>
            </w:pPr>
          </w:p>
        </w:tc>
        <w:tc>
          <w:tcPr>
            <w:tcW w:w="567" w:type="dxa"/>
            <w:vMerge/>
          </w:tcPr>
          <w:p w14:paraId="6740862D" w14:textId="77777777" w:rsidR="004B1AB8" w:rsidRDefault="004B1AB8" w:rsidP="00302675">
            <w:pPr>
              <w:spacing w:after="0" w:line="240" w:lineRule="auto"/>
            </w:pPr>
          </w:p>
        </w:tc>
        <w:tc>
          <w:tcPr>
            <w:tcW w:w="709" w:type="dxa"/>
          </w:tcPr>
          <w:p w14:paraId="3168600A" w14:textId="77777777" w:rsidR="004B1AB8" w:rsidRDefault="004B1AB8" w:rsidP="00302675">
            <w:pPr>
              <w:spacing w:after="0" w:line="240" w:lineRule="auto"/>
            </w:pPr>
          </w:p>
        </w:tc>
        <w:tc>
          <w:tcPr>
            <w:tcW w:w="708" w:type="dxa"/>
            <w:vMerge/>
          </w:tcPr>
          <w:p w14:paraId="0C39247F" w14:textId="77777777" w:rsidR="004B1AB8" w:rsidRDefault="004B1AB8" w:rsidP="00302675">
            <w:pPr>
              <w:spacing w:after="0" w:line="240" w:lineRule="auto"/>
            </w:pPr>
          </w:p>
        </w:tc>
        <w:tc>
          <w:tcPr>
            <w:tcW w:w="709" w:type="dxa"/>
          </w:tcPr>
          <w:p w14:paraId="0739CCD8" w14:textId="77777777" w:rsidR="004B1AB8" w:rsidRDefault="004B1AB8" w:rsidP="00302675">
            <w:pPr>
              <w:spacing w:after="0" w:line="240" w:lineRule="auto"/>
            </w:pPr>
          </w:p>
        </w:tc>
        <w:tc>
          <w:tcPr>
            <w:tcW w:w="851" w:type="dxa"/>
            <w:vMerge/>
          </w:tcPr>
          <w:p w14:paraId="4F74307E" w14:textId="77777777" w:rsidR="004B1AB8" w:rsidRDefault="004B1AB8" w:rsidP="00302675">
            <w:pPr>
              <w:spacing w:after="0" w:line="240" w:lineRule="auto"/>
            </w:pPr>
          </w:p>
        </w:tc>
        <w:tc>
          <w:tcPr>
            <w:tcW w:w="708" w:type="dxa"/>
          </w:tcPr>
          <w:p w14:paraId="2E698633" w14:textId="77777777" w:rsidR="004B1AB8" w:rsidRDefault="004B1AB8" w:rsidP="00302675">
            <w:pPr>
              <w:spacing w:after="0" w:line="240" w:lineRule="auto"/>
            </w:pPr>
          </w:p>
        </w:tc>
      </w:tr>
      <w:tr w:rsidR="004B1AB8" w14:paraId="356B8B40" w14:textId="7DBEB864" w:rsidTr="004E6ED9">
        <w:tc>
          <w:tcPr>
            <w:tcW w:w="704" w:type="dxa"/>
          </w:tcPr>
          <w:p w14:paraId="24E05A2B" w14:textId="273E6873" w:rsidR="004B1AB8" w:rsidRDefault="004B1AB8" w:rsidP="00302675">
            <w:pPr>
              <w:spacing w:after="0" w:line="240" w:lineRule="auto"/>
            </w:pPr>
            <w:r>
              <w:t>3</w:t>
            </w:r>
          </w:p>
        </w:tc>
        <w:tc>
          <w:tcPr>
            <w:tcW w:w="567" w:type="dxa"/>
            <w:vMerge/>
          </w:tcPr>
          <w:p w14:paraId="4DEFD838" w14:textId="77777777" w:rsidR="004B1AB8" w:rsidRDefault="004B1AB8" w:rsidP="00302675">
            <w:pPr>
              <w:spacing w:after="0" w:line="240" w:lineRule="auto"/>
            </w:pPr>
          </w:p>
        </w:tc>
        <w:tc>
          <w:tcPr>
            <w:tcW w:w="709" w:type="dxa"/>
          </w:tcPr>
          <w:p w14:paraId="0546C9D1" w14:textId="77777777" w:rsidR="004B1AB8" w:rsidRDefault="004B1AB8" w:rsidP="00302675">
            <w:pPr>
              <w:spacing w:after="0" w:line="240" w:lineRule="auto"/>
            </w:pPr>
          </w:p>
        </w:tc>
        <w:tc>
          <w:tcPr>
            <w:tcW w:w="567" w:type="dxa"/>
            <w:vMerge/>
          </w:tcPr>
          <w:p w14:paraId="07B918DE" w14:textId="77777777" w:rsidR="004B1AB8" w:rsidRDefault="004B1AB8" w:rsidP="00302675">
            <w:pPr>
              <w:spacing w:after="0" w:line="240" w:lineRule="auto"/>
            </w:pPr>
          </w:p>
        </w:tc>
        <w:tc>
          <w:tcPr>
            <w:tcW w:w="709" w:type="dxa"/>
          </w:tcPr>
          <w:p w14:paraId="62FBAA21" w14:textId="196BF471" w:rsidR="004B1AB8" w:rsidRDefault="004B1AB8" w:rsidP="00302675">
            <w:pPr>
              <w:spacing w:after="0" w:line="240" w:lineRule="auto"/>
            </w:pPr>
            <w:r>
              <w:t>W</w:t>
            </w:r>
          </w:p>
        </w:tc>
        <w:tc>
          <w:tcPr>
            <w:tcW w:w="708" w:type="dxa"/>
            <w:vMerge/>
          </w:tcPr>
          <w:p w14:paraId="6BBA97A4" w14:textId="77777777" w:rsidR="004B1AB8" w:rsidRDefault="004B1AB8" w:rsidP="00302675">
            <w:pPr>
              <w:spacing w:after="0" w:line="240" w:lineRule="auto"/>
            </w:pPr>
          </w:p>
        </w:tc>
        <w:tc>
          <w:tcPr>
            <w:tcW w:w="709" w:type="dxa"/>
          </w:tcPr>
          <w:p w14:paraId="70585EBE" w14:textId="35F4D812" w:rsidR="004B1AB8" w:rsidRDefault="004B1AB8" w:rsidP="00302675">
            <w:pPr>
              <w:spacing w:after="0" w:line="240" w:lineRule="auto"/>
            </w:pPr>
            <w:r>
              <w:t>W, R</w:t>
            </w:r>
          </w:p>
        </w:tc>
        <w:tc>
          <w:tcPr>
            <w:tcW w:w="851" w:type="dxa"/>
            <w:vMerge/>
          </w:tcPr>
          <w:p w14:paraId="09379C15" w14:textId="77777777" w:rsidR="004B1AB8" w:rsidRDefault="004B1AB8" w:rsidP="00302675">
            <w:pPr>
              <w:spacing w:after="0" w:line="240" w:lineRule="auto"/>
            </w:pPr>
          </w:p>
        </w:tc>
        <w:tc>
          <w:tcPr>
            <w:tcW w:w="708" w:type="dxa"/>
          </w:tcPr>
          <w:p w14:paraId="18B4E28B" w14:textId="77777777" w:rsidR="004B1AB8" w:rsidRDefault="004B1AB8" w:rsidP="00302675">
            <w:pPr>
              <w:spacing w:after="0" w:line="240" w:lineRule="auto"/>
            </w:pPr>
          </w:p>
        </w:tc>
      </w:tr>
      <w:tr w:rsidR="004B1AB8" w14:paraId="218B9A00" w14:textId="69230C1A" w:rsidTr="004E6ED9">
        <w:tc>
          <w:tcPr>
            <w:tcW w:w="704" w:type="dxa"/>
          </w:tcPr>
          <w:p w14:paraId="79C9E3DF" w14:textId="20A2F930" w:rsidR="004B1AB8" w:rsidRDefault="004B1AB8" w:rsidP="00302675">
            <w:pPr>
              <w:spacing w:after="0" w:line="240" w:lineRule="auto"/>
            </w:pPr>
            <w:r>
              <w:t>2</w:t>
            </w:r>
          </w:p>
        </w:tc>
        <w:tc>
          <w:tcPr>
            <w:tcW w:w="567" w:type="dxa"/>
            <w:vMerge/>
          </w:tcPr>
          <w:p w14:paraId="5137E91B" w14:textId="77777777" w:rsidR="004B1AB8" w:rsidRDefault="004B1AB8" w:rsidP="00302675">
            <w:pPr>
              <w:spacing w:after="0" w:line="240" w:lineRule="auto"/>
            </w:pPr>
          </w:p>
        </w:tc>
        <w:tc>
          <w:tcPr>
            <w:tcW w:w="709" w:type="dxa"/>
          </w:tcPr>
          <w:p w14:paraId="68F69DD4" w14:textId="77777777" w:rsidR="004B1AB8" w:rsidRDefault="004B1AB8" w:rsidP="00302675">
            <w:pPr>
              <w:spacing w:after="0" w:line="240" w:lineRule="auto"/>
            </w:pPr>
          </w:p>
        </w:tc>
        <w:tc>
          <w:tcPr>
            <w:tcW w:w="567" w:type="dxa"/>
            <w:vMerge/>
          </w:tcPr>
          <w:p w14:paraId="5811B2DE" w14:textId="77777777" w:rsidR="004B1AB8" w:rsidRDefault="004B1AB8" w:rsidP="00302675">
            <w:pPr>
              <w:spacing w:after="0" w:line="240" w:lineRule="auto"/>
            </w:pPr>
          </w:p>
        </w:tc>
        <w:tc>
          <w:tcPr>
            <w:tcW w:w="709" w:type="dxa"/>
          </w:tcPr>
          <w:p w14:paraId="3A07DB38" w14:textId="77777777" w:rsidR="004B1AB8" w:rsidRDefault="004B1AB8" w:rsidP="00302675">
            <w:pPr>
              <w:spacing w:after="0" w:line="240" w:lineRule="auto"/>
            </w:pPr>
          </w:p>
        </w:tc>
        <w:tc>
          <w:tcPr>
            <w:tcW w:w="708" w:type="dxa"/>
            <w:vMerge/>
          </w:tcPr>
          <w:p w14:paraId="5A71D4C0" w14:textId="77777777" w:rsidR="004B1AB8" w:rsidRDefault="004B1AB8" w:rsidP="00302675">
            <w:pPr>
              <w:spacing w:after="0" w:line="240" w:lineRule="auto"/>
            </w:pPr>
          </w:p>
        </w:tc>
        <w:tc>
          <w:tcPr>
            <w:tcW w:w="709" w:type="dxa"/>
          </w:tcPr>
          <w:p w14:paraId="5BFBA8AF" w14:textId="77777777" w:rsidR="004B1AB8" w:rsidRDefault="004B1AB8" w:rsidP="00302675">
            <w:pPr>
              <w:spacing w:after="0" w:line="240" w:lineRule="auto"/>
            </w:pPr>
          </w:p>
        </w:tc>
        <w:tc>
          <w:tcPr>
            <w:tcW w:w="851" w:type="dxa"/>
            <w:vMerge/>
          </w:tcPr>
          <w:p w14:paraId="608320BB" w14:textId="77777777" w:rsidR="004B1AB8" w:rsidRDefault="004B1AB8" w:rsidP="00302675">
            <w:pPr>
              <w:spacing w:after="0" w:line="240" w:lineRule="auto"/>
            </w:pPr>
          </w:p>
        </w:tc>
        <w:tc>
          <w:tcPr>
            <w:tcW w:w="708" w:type="dxa"/>
          </w:tcPr>
          <w:p w14:paraId="00943BE2" w14:textId="77777777" w:rsidR="004B1AB8" w:rsidRDefault="004B1AB8" w:rsidP="00302675">
            <w:pPr>
              <w:spacing w:after="0" w:line="240" w:lineRule="auto"/>
            </w:pPr>
          </w:p>
        </w:tc>
      </w:tr>
      <w:tr w:rsidR="004B1AB8" w14:paraId="3FE340A4" w14:textId="123A1FB2" w:rsidTr="004E6ED9">
        <w:tc>
          <w:tcPr>
            <w:tcW w:w="704" w:type="dxa"/>
          </w:tcPr>
          <w:p w14:paraId="039FB357" w14:textId="24B72213" w:rsidR="004B1AB8" w:rsidRDefault="004B1AB8" w:rsidP="00302675">
            <w:pPr>
              <w:spacing w:after="0" w:line="240" w:lineRule="auto"/>
            </w:pPr>
            <w:r>
              <w:t>1</w:t>
            </w:r>
          </w:p>
        </w:tc>
        <w:tc>
          <w:tcPr>
            <w:tcW w:w="567" w:type="dxa"/>
            <w:vMerge/>
          </w:tcPr>
          <w:p w14:paraId="20AFD312" w14:textId="77777777" w:rsidR="004B1AB8" w:rsidRDefault="004B1AB8" w:rsidP="00302675">
            <w:pPr>
              <w:spacing w:after="0" w:line="240" w:lineRule="auto"/>
            </w:pPr>
          </w:p>
        </w:tc>
        <w:tc>
          <w:tcPr>
            <w:tcW w:w="709" w:type="dxa"/>
          </w:tcPr>
          <w:p w14:paraId="14411170" w14:textId="77777777" w:rsidR="004B1AB8" w:rsidRDefault="004B1AB8" w:rsidP="00302675">
            <w:pPr>
              <w:spacing w:after="0" w:line="240" w:lineRule="auto"/>
            </w:pPr>
          </w:p>
        </w:tc>
        <w:tc>
          <w:tcPr>
            <w:tcW w:w="567" w:type="dxa"/>
            <w:vMerge/>
          </w:tcPr>
          <w:p w14:paraId="1F46BC7F" w14:textId="77777777" w:rsidR="004B1AB8" w:rsidRDefault="004B1AB8" w:rsidP="00302675">
            <w:pPr>
              <w:spacing w:after="0" w:line="240" w:lineRule="auto"/>
            </w:pPr>
          </w:p>
        </w:tc>
        <w:tc>
          <w:tcPr>
            <w:tcW w:w="709" w:type="dxa"/>
          </w:tcPr>
          <w:p w14:paraId="77BA208F" w14:textId="77777777" w:rsidR="004B1AB8" w:rsidRDefault="004B1AB8" w:rsidP="00302675">
            <w:pPr>
              <w:spacing w:after="0" w:line="240" w:lineRule="auto"/>
            </w:pPr>
          </w:p>
        </w:tc>
        <w:tc>
          <w:tcPr>
            <w:tcW w:w="708" w:type="dxa"/>
            <w:vMerge/>
          </w:tcPr>
          <w:p w14:paraId="3A8018A4" w14:textId="77777777" w:rsidR="004B1AB8" w:rsidRDefault="004B1AB8" w:rsidP="00302675">
            <w:pPr>
              <w:spacing w:after="0" w:line="240" w:lineRule="auto"/>
            </w:pPr>
          </w:p>
        </w:tc>
        <w:tc>
          <w:tcPr>
            <w:tcW w:w="709" w:type="dxa"/>
          </w:tcPr>
          <w:p w14:paraId="5F3E2DCF" w14:textId="77777777" w:rsidR="004B1AB8" w:rsidRDefault="004B1AB8" w:rsidP="00302675">
            <w:pPr>
              <w:spacing w:after="0" w:line="240" w:lineRule="auto"/>
            </w:pPr>
          </w:p>
        </w:tc>
        <w:tc>
          <w:tcPr>
            <w:tcW w:w="851" w:type="dxa"/>
            <w:vMerge/>
          </w:tcPr>
          <w:p w14:paraId="6F703D0E" w14:textId="77777777" w:rsidR="004B1AB8" w:rsidRDefault="004B1AB8" w:rsidP="00302675">
            <w:pPr>
              <w:spacing w:after="0" w:line="240" w:lineRule="auto"/>
            </w:pPr>
          </w:p>
        </w:tc>
        <w:tc>
          <w:tcPr>
            <w:tcW w:w="708" w:type="dxa"/>
          </w:tcPr>
          <w:p w14:paraId="5ADEB605" w14:textId="7A5CD14A" w:rsidR="004B1AB8" w:rsidRDefault="004E6ED9" w:rsidP="00302675">
            <w:pPr>
              <w:spacing w:after="0" w:line="240" w:lineRule="auto"/>
            </w:pPr>
            <w:r>
              <w:t>W</w:t>
            </w:r>
          </w:p>
        </w:tc>
      </w:tr>
      <w:tr w:rsidR="004B1AB8" w14:paraId="5D98F625" w14:textId="71C57E66" w:rsidTr="004E6ED9">
        <w:tc>
          <w:tcPr>
            <w:tcW w:w="704" w:type="dxa"/>
          </w:tcPr>
          <w:p w14:paraId="0C33A57A" w14:textId="5027DF87" w:rsidR="004B1AB8" w:rsidRDefault="004B1AB8" w:rsidP="00302675">
            <w:pPr>
              <w:spacing w:after="0" w:line="240" w:lineRule="auto"/>
            </w:pPr>
            <w:r>
              <w:t>0</w:t>
            </w:r>
          </w:p>
        </w:tc>
        <w:tc>
          <w:tcPr>
            <w:tcW w:w="567" w:type="dxa"/>
            <w:vMerge/>
          </w:tcPr>
          <w:p w14:paraId="34600141" w14:textId="77777777" w:rsidR="004B1AB8" w:rsidRDefault="004B1AB8" w:rsidP="00302675">
            <w:pPr>
              <w:spacing w:after="0" w:line="240" w:lineRule="auto"/>
            </w:pPr>
          </w:p>
        </w:tc>
        <w:tc>
          <w:tcPr>
            <w:tcW w:w="709" w:type="dxa"/>
          </w:tcPr>
          <w:p w14:paraId="621CDC79" w14:textId="3B99E17B" w:rsidR="004B1AB8" w:rsidRDefault="004B1AB8" w:rsidP="00302675">
            <w:pPr>
              <w:spacing w:after="0" w:line="240" w:lineRule="auto"/>
            </w:pPr>
            <w:r>
              <w:t>W, R</w:t>
            </w:r>
          </w:p>
        </w:tc>
        <w:tc>
          <w:tcPr>
            <w:tcW w:w="567" w:type="dxa"/>
            <w:vMerge/>
          </w:tcPr>
          <w:p w14:paraId="08430133" w14:textId="77777777" w:rsidR="004B1AB8" w:rsidRDefault="004B1AB8" w:rsidP="00302675">
            <w:pPr>
              <w:spacing w:after="0" w:line="240" w:lineRule="auto"/>
            </w:pPr>
          </w:p>
        </w:tc>
        <w:tc>
          <w:tcPr>
            <w:tcW w:w="709" w:type="dxa"/>
          </w:tcPr>
          <w:p w14:paraId="0D91C2F1" w14:textId="5D8D54D6" w:rsidR="004B1AB8" w:rsidRDefault="004B1AB8" w:rsidP="00302675">
            <w:pPr>
              <w:spacing w:after="0" w:line="240" w:lineRule="auto"/>
            </w:pPr>
            <w:r>
              <w:t>R</w:t>
            </w:r>
          </w:p>
        </w:tc>
        <w:tc>
          <w:tcPr>
            <w:tcW w:w="708" w:type="dxa"/>
            <w:vMerge/>
          </w:tcPr>
          <w:p w14:paraId="2BF060FB" w14:textId="77777777" w:rsidR="004B1AB8" w:rsidRDefault="004B1AB8" w:rsidP="00302675">
            <w:pPr>
              <w:spacing w:after="0" w:line="240" w:lineRule="auto"/>
            </w:pPr>
          </w:p>
        </w:tc>
        <w:tc>
          <w:tcPr>
            <w:tcW w:w="709" w:type="dxa"/>
          </w:tcPr>
          <w:p w14:paraId="3FC55753" w14:textId="77777777" w:rsidR="004B1AB8" w:rsidRDefault="004B1AB8" w:rsidP="00302675">
            <w:pPr>
              <w:spacing w:after="0" w:line="240" w:lineRule="auto"/>
            </w:pPr>
          </w:p>
        </w:tc>
        <w:tc>
          <w:tcPr>
            <w:tcW w:w="851" w:type="dxa"/>
            <w:vMerge/>
          </w:tcPr>
          <w:p w14:paraId="10B3D256" w14:textId="77777777" w:rsidR="004B1AB8" w:rsidRDefault="004B1AB8" w:rsidP="00302675">
            <w:pPr>
              <w:spacing w:after="0" w:line="240" w:lineRule="auto"/>
            </w:pPr>
          </w:p>
        </w:tc>
        <w:tc>
          <w:tcPr>
            <w:tcW w:w="708" w:type="dxa"/>
          </w:tcPr>
          <w:p w14:paraId="408EFC13" w14:textId="77777777" w:rsidR="004B1AB8" w:rsidRDefault="004B1AB8" w:rsidP="00302675">
            <w:pPr>
              <w:spacing w:after="0" w:line="240" w:lineRule="auto"/>
            </w:pPr>
          </w:p>
        </w:tc>
      </w:tr>
    </w:tbl>
    <w:p w14:paraId="54535391" w14:textId="77777777" w:rsidR="00E47787" w:rsidRPr="00C231E9" w:rsidRDefault="00E47787" w:rsidP="00C231E9"/>
    <w:p w14:paraId="79DF99C3" w14:textId="77777777" w:rsidR="004A2F54" w:rsidRPr="004D66DE" w:rsidRDefault="004A2F54" w:rsidP="004D66DE"/>
    <w:p w14:paraId="5A309F7C" w14:textId="0D17ABDC" w:rsidR="0075151F" w:rsidRDefault="0075151F" w:rsidP="00924514">
      <w:pPr>
        <w:pStyle w:val="Heading1"/>
      </w:pPr>
      <w:r>
        <w:t>Testing</w:t>
      </w:r>
    </w:p>
    <w:p w14:paraId="0F420D10" w14:textId="43168404" w:rsidR="0075151F" w:rsidRDefault="0075151F" w:rsidP="0075151F">
      <w:pPr>
        <w:pStyle w:val="Heading2"/>
      </w:pPr>
      <w:r>
        <w:t>Testing in Arduino Alone</w:t>
      </w:r>
    </w:p>
    <w:tbl>
      <w:tblPr>
        <w:tblStyle w:val="TableGrid"/>
        <w:tblW w:w="0" w:type="auto"/>
        <w:tblLook w:val="04A0" w:firstRow="1" w:lastRow="0" w:firstColumn="1" w:lastColumn="0" w:noHBand="0" w:noVBand="1"/>
      </w:tblPr>
      <w:tblGrid>
        <w:gridCol w:w="4106"/>
        <w:gridCol w:w="6350"/>
      </w:tblGrid>
      <w:tr w:rsidR="00F02553" w14:paraId="7C444C98" w14:textId="77777777" w:rsidTr="00A17CB4">
        <w:tc>
          <w:tcPr>
            <w:tcW w:w="4106" w:type="dxa"/>
          </w:tcPr>
          <w:p w14:paraId="6EE97D12" w14:textId="6859FEEC" w:rsidR="00F02553" w:rsidRDefault="00614066" w:rsidP="00A17CB4">
            <w:pPr>
              <w:spacing w:after="0" w:line="240" w:lineRule="auto"/>
            </w:pPr>
            <w:r>
              <w:t xml:space="preserve">Connect USB cable to PC. Open Arduino terminal window. </w:t>
            </w:r>
            <w:r w:rsidR="00F02553">
              <w:t>“blink” LED blinks at 1Hz rate</w:t>
            </w:r>
          </w:p>
        </w:tc>
        <w:tc>
          <w:tcPr>
            <w:tcW w:w="6350" w:type="dxa"/>
          </w:tcPr>
          <w:p w14:paraId="0E7010E1" w14:textId="5C3A7CDF" w:rsidR="00F02553" w:rsidRDefault="00C50C98" w:rsidP="00A17CB4">
            <w:pPr>
              <w:spacing w:after="0" w:line="240" w:lineRule="auto"/>
            </w:pPr>
            <w:r>
              <w:t>Works OK</w:t>
            </w:r>
          </w:p>
        </w:tc>
      </w:tr>
      <w:tr w:rsidR="00F02553" w14:paraId="7148CA74" w14:textId="77777777" w:rsidTr="00A17CB4">
        <w:tc>
          <w:tcPr>
            <w:tcW w:w="4106" w:type="dxa"/>
          </w:tcPr>
          <w:p w14:paraId="633B60A6" w14:textId="359450F2" w:rsidR="00F02553" w:rsidRDefault="00C50C98" w:rsidP="00A17CB4">
            <w:pPr>
              <w:spacing w:after="0" w:line="240" w:lineRule="auto"/>
            </w:pPr>
            <w:r>
              <w:t>LED startup scan, lighting each LED in turn</w:t>
            </w:r>
          </w:p>
        </w:tc>
        <w:tc>
          <w:tcPr>
            <w:tcW w:w="6350" w:type="dxa"/>
          </w:tcPr>
          <w:p w14:paraId="77F79CD7" w14:textId="03B5DA9D" w:rsidR="00F02553" w:rsidRDefault="00C50C98" w:rsidP="00A17CB4">
            <w:pPr>
              <w:spacing w:after="0" w:line="240" w:lineRule="auto"/>
            </w:pPr>
            <w:r>
              <w:t>OK</w:t>
            </w:r>
          </w:p>
        </w:tc>
      </w:tr>
      <w:tr w:rsidR="00F02553" w14:paraId="4ACC06D7" w14:textId="77777777" w:rsidTr="00A17CB4">
        <w:tc>
          <w:tcPr>
            <w:tcW w:w="4106" w:type="dxa"/>
          </w:tcPr>
          <w:p w14:paraId="108BC924" w14:textId="1B7E4FA5" w:rsidR="00F02553" w:rsidRDefault="00C50C98" w:rsidP="00A17CB4">
            <w:pPr>
              <w:spacing w:after="0" w:line="240" w:lineRule="auto"/>
            </w:pPr>
            <w:r>
              <w:t>VFO encoder</w:t>
            </w:r>
          </w:p>
        </w:tc>
        <w:tc>
          <w:tcPr>
            <w:tcW w:w="6350" w:type="dxa"/>
          </w:tcPr>
          <w:p w14:paraId="5DB02D70" w14:textId="1EB4DCB7" w:rsidR="00F02553" w:rsidRDefault="009A5CFD" w:rsidP="00A17CB4">
            <w:pPr>
              <w:spacing w:after="0" w:line="240" w:lineRule="auto"/>
            </w:pPr>
            <w:r>
              <w:t>c/w and ac/w turns cause events to be displayed in the serial window. Far turns get several steps displayed.</w:t>
            </w:r>
          </w:p>
        </w:tc>
      </w:tr>
      <w:tr w:rsidR="00F02553" w14:paraId="3EF2EBDB" w14:textId="77777777" w:rsidTr="00A17CB4">
        <w:tc>
          <w:tcPr>
            <w:tcW w:w="4106" w:type="dxa"/>
          </w:tcPr>
          <w:p w14:paraId="102F4831" w14:textId="1CE28D83" w:rsidR="00F02553" w:rsidRDefault="009A5CFD" w:rsidP="00A17CB4">
            <w:pPr>
              <w:spacing w:after="0" w:line="240" w:lineRule="auto"/>
            </w:pPr>
            <w:r>
              <w:t>Dual encoders</w:t>
            </w:r>
          </w:p>
        </w:tc>
        <w:tc>
          <w:tcPr>
            <w:tcW w:w="6350" w:type="dxa"/>
          </w:tcPr>
          <w:p w14:paraId="1F310FB8" w14:textId="77777777" w:rsidR="00F02553" w:rsidRDefault="009A5CFD" w:rsidP="00A17CB4">
            <w:pPr>
              <w:spacing w:after="0" w:line="240" w:lineRule="auto"/>
            </w:pPr>
            <w:r>
              <w:t xml:space="preserve">All encoders </w:t>
            </w:r>
            <w:r w:rsidR="00B0754E">
              <w:t>give events for c/w and ac/w turn.</w:t>
            </w:r>
          </w:p>
          <w:p w14:paraId="00F12A5D" w14:textId="661CAD4D" w:rsidR="00B0754E" w:rsidRDefault="00B0754E" w:rsidP="00A17CB4">
            <w:pPr>
              <w:spacing w:after="0" w:line="240" w:lineRule="auto"/>
            </w:pPr>
            <w:r>
              <w:t xml:space="preserve">The “shifted” encoder (top right) can </w:t>
            </w:r>
            <w:r w:rsidR="004E130F">
              <w:t>provide two scan codes depending on state of shift.</w:t>
            </w:r>
            <w:r w:rsidR="00A90C95">
              <w:t xml:space="preserve"> (8&amp;9 or 10&amp;11)</w:t>
            </w:r>
          </w:p>
        </w:tc>
      </w:tr>
      <w:tr w:rsidR="00F02553" w14:paraId="12346BF8" w14:textId="77777777" w:rsidTr="00A17CB4">
        <w:tc>
          <w:tcPr>
            <w:tcW w:w="4106" w:type="dxa"/>
          </w:tcPr>
          <w:p w14:paraId="084F01A3" w14:textId="47963DA1" w:rsidR="00F02553" w:rsidRDefault="004E130F" w:rsidP="00A17CB4">
            <w:pPr>
              <w:spacing w:after="0" w:line="240" w:lineRule="auto"/>
            </w:pPr>
            <w:r>
              <w:t>Pushbuttons</w:t>
            </w:r>
          </w:p>
        </w:tc>
        <w:tc>
          <w:tcPr>
            <w:tcW w:w="6350" w:type="dxa"/>
          </w:tcPr>
          <w:p w14:paraId="4658A89F" w14:textId="77777777" w:rsidR="00F02553" w:rsidRDefault="004E130F" w:rsidP="00A17CB4">
            <w:pPr>
              <w:spacing w:after="0" w:line="240" w:lineRule="auto"/>
            </w:pPr>
            <w:r>
              <w:t>All pushbuttons generate “pressed” and “released events. All give the correct scan code. “long press” declared after ~2s press, and this might b</w:t>
            </w:r>
            <w:r w:rsidR="00B41E99">
              <w:t>e better reduced.</w:t>
            </w:r>
          </w:p>
          <w:p w14:paraId="59FE7752" w14:textId="7E0D10F3" w:rsidR="00B41E99" w:rsidRDefault="00B41E99" w:rsidP="00A17CB4">
            <w:pPr>
              <w:spacing w:after="0" w:line="240" w:lineRule="auto"/>
            </w:pPr>
            <w:r>
              <w:t>With button band “shift” pressed we get the alternate scan codes.</w:t>
            </w:r>
          </w:p>
        </w:tc>
      </w:tr>
    </w:tbl>
    <w:p w14:paraId="36E0B1E7" w14:textId="547C9038" w:rsidR="0075151F" w:rsidRDefault="0075151F" w:rsidP="0075151F">
      <w:pPr>
        <w:pStyle w:val="Heading2"/>
      </w:pPr>
      <w:r>
        <w:t>Testing with Raspberry Pi</w:t>
      </w:r>
    </w:p>
    <w:tbl>
      <w:tblPr>
        <w:tblStyle w:val="TableGrid"/>
        <w:tblW w:w="0" w:type="auto"/>
        <w:tblLook w:val="04A0" w:firstRow="1" w:lastRow="0" w:firstColumn="1" w:lastColumn="0" w:noHBand="0" w:noVBand="1"/>
      </w:tblPr>
      <w:tblGrid>
        <w:gridCol w:w="5228"/>
        <w:gridCol w:w="5228"/>
      </w:tblGrid>
      <w:tr w:rsidR="00F83D35" w14:paraId="6CCB51A3" w14:textId="77777777" w:rsidTr="00BE5011">
        <w:tc>
          <w:tcPr>
            <w:tcW w:w="5228" w:type="dxa"/>
          </w:tcPr>
          <w:p w14:paraId="67EF4325" w14:textId="5FD83EA5" w:rsidR="00F83D35" w:rsidRDefault="005918CC" w:rsidP="00A17CB4">
            <w:pPr>
              <w:spacing w:after="0" w:line="240" w:lineRule="auto"/>
            </w:pPr>
            <w:r>
              <w:t>Powers up with no bus conflicts</w:t>
            </w:r>
          </w:p>
        </w:tc>
        <w:tc>
          <w:tcPr>
            <w:tcW w:w="5228" w:type="dxa"/>
          </w:tcPr>
          <w:p w14:paraId="60EFDBAC" w14:textId="04F14AA0" w:rsidR="00F83D35" w:rsidRDefault="00B17ED8" w:rsidP="00A17CB4">
            <w:pPr>
              <w:spacing w:after="0" w:line="240" w:lineRule="auto"/>
            </w:pPr>
            <w:r>
              <w:t>OK</w:t>
            </w:r>
          </w:p>
        </w:tc>
      </w:tr>
      <w:tr w:rsidR="00F83D35" w14:paraId="7F0E7D16" w14:textId="77777777" w:rsidTr="00BE5011">
        <w:tc>
          <w:tcPr>
            <w:tcW w:w="5228" w:type="dxa"/>
          </w:tcPr>
          <w:p w14:paraId="65045704" w14:textId="77777777" w:rsidR="00F83D35" w:rsidRDefault="005918CC" w:rsidP="00A17CB4">
            <w:pPr>
              <w:spacing w:after="0" w:line="240" w:lineRule="auto"/>
            </w:pPr>
            <w:r>
              <w:t>I2C discovery program can find the Arduino</w:t>
            </w:r>
            <w:r w:rsidR="00F24F8C">
              <w:t>:</w:t>
            </w:r>
          </w:p>
          <w:p w14:paraId="75665320" w14:textId="77777777" w:rsidR="00F24F8C" w:rsidRDefault="00F24F8C" w:rsidP="00A17CB4">
            <w:pPr>
              <w:spacing w:after="0" w:line="240" w:lineRule="auto"/>
              <w:ind w:left="720"/>
              <w:rPr>
                <w:rFonts w:ascii="Consolas" w:hAnsi="Consolas"/>
                <w:color w:val="545454"/>
                <w:spacing w:val="4"/>
                <w:sz w:val="21"/>
                <w:szCs w:val="21"/>
                <w:shd w:val="clear" w:color="auto" w:fill="FEFEFE"/>
              </w:rPr>
            </w:pPr>
            <w:proofErr w:type="spellStart"/>
            <w:r>
              <w:rPr>
                <w:rFonts w:ascii="Consolas" w:hAnsi="Consolas"/>
                <w:color w:val="545454"/>
                <w:spacing w:val="4"/>
                <w:sz w:val="21"/>
                <w:szCs w:val="21"/>
                <w:shd w:val="clear" w:color="auto" w:fill="FEFEFE"/>
              </w:rPr>
              <w:t>sudo</w:t>
            </w:r>
            <w:proofErr w:type="spellEnd"/>
            <w:r>
              <w:rPr>
                <w:rFonts w:ascii="Consolas" w:hAnsi="Consolas"/>
                <w:color w:val="545454"/>
                <w:spacing w:val="4"/>
                <w:sz w:val="21"/>
                <w:szCs w:val="21"/>
                <w:shd w:val="clear" w:color="auto" w:fill="FEFEFE"/>
              </w:rPr>
              <w:t xml:space="preserve"> apt-</w:t>
            </w:r>
            <w:r>
              <w:rPr>
                <w:rStyle w:val="hljs-keyword"/>
                <w:rFonts w:ascii="Consolas" w:hAnsi="Consolas"/>
                <w:color w:val="7928A1"/>
                <w:spacing w:val="4"/>
                <w:sz w:val="21"/>
                <w:szCs w:val="21"/>
              </w:rPr>
              <w:t>get</w:t>
            </w:r>
            <w:r>
              <w:rPr>
                <w:rFonts w:ascii="Consolas" w:hAnsi="Consolas"/>
                <w:color w:val="545454"/>
                <w:spacing w:val="4"/>
                <w:sz w:val="21"/>
                <w:szCs w:val="21"/>
                <w:shd w:val="clear" w:color="auto" w:fill="FEFEFE"/>
              </w:rPr>
              <w:t xml:space="preserve"> install i2c-tools</w:t>
            </w:r>
          </w:p>
          <w:p w14:paraId="4F07D998" w14:textId="51D36E50" w:rsidR="007160B5" w:rsidRDefault="007160B5" w:rsidP="00A17CB4">
            <w:pPr>
              <w:spacing w:after="0" w:line="240" w:lineRule="auto"/>
              <w:ind w:left="720"/>
            </w:pPr>
            <w:r>
              <w:rPr>
                <w:rFonts w:ascii="Consolas" w:hAnsi="Consolas"/>
                <w:color w:val="545454"/>
                <w:spacing w:val="4"/>
                <w:sz w:val="21"/>
                <w:szCs w:val="21"/>
                <w:shd w:val="clear" w:color="auto" w:fill="FEFEFE"/>
              </w:rPr>
              <w:t>i2cdetect -y 1</w:t>
            </w:r>
          </w:p>
        </w:tc>
        <w:tc>
          <w:tcPr>
            <w:tcW w:w="5228" w:type="dxa"/>
          </w:tcPr>
          <w:p w14:paraId="7B336DF6" w14:textId="229D87D4" w:rsidR="00F83D35" w:rsidRDefault="00B17ED8" w:rsidP="00A17CB4">
            <w:pPr>
              <w:spacing w:after="0" w:line="240" w:lineRule="auto"/>
            </w:pPr>
            <w:r>
              <w:t>OK; finds correct address</w:t>
            </w:r>
          </w:p>
        </w:tc>
      </w:tr>
      <w:tr w:rsidR="00F83D35" w14:paraId="2BEC91BF" w14:textId="77777777" w:rsidTr="00BE5011">
        <w:tc>
          <w:tcPr>
            <w:tcW w:w="5228" w:type="dxa"/>
          </w:tcPr>
          <w:p w14:paraId="2A479D40" w14:textId="77777777" w:rsidR="00F83D35" w:rsidRDefault="004A4A11" w:rsidP="00A17CB4">
            <w:pPr>
              <w:spacing w:after="0" w:line="240" w:lineRule="auto"/>
            </w:pPr>
            <w:r>
              <w:t>Data can be pushed to Arduino</w:t>
            </w:r>
          </w:p>
          <w:p w14:paraId="69E1A59B" w14:textId="706ED6AD" w:rsidR="00DC7956" w:rsidRDefault="00DC7956" w:rsidP="00A17CB4">
            <w:pPr>
              <w:spacing w:after="0" w:line="240" w:lineRule="auto"/>
            </w:pPr>
          </w:p>
        </w:tc>
        <w:tc>
          <w:tcPr>
            <w:tcW w:w="5228" w:type="dxa"/>
          </w:tcPr>
          <w:p w14:paraId="109B2BD0" w14:textId="5AD7618E" w:rsidR="00F83D35" w:rsidRDefault="00B17ED8" w:rsidP="00A17CB4">
            <w:pPr>
              <w:spacing w:after="0" w:line="240" w:lineRule="auto"/>
            </w:pPr>
            <w:r>
              <w:t>Can set LEDs</w:t>
            </w:r>
          </w:p>
        </w:tc>
      </w:tr>
      <w:tr w:rsidR="00F83D35" w14:paraId="289A7CFC" w14:textId="77777777" w:rsidTr="00BE5011">
        <w:tc>
          <w:tcPr>
            <w:tcW w:w="5228" w:type="dxa"/>
          </w:tcPr>
          <w:p w14:paraId="2DA0154B" w14:textId="27CBE358" w:rsidR="00DC7956" w:rsidRDefault="004A4A11" w:rsidP="00A17CB4">
            <w:pPr>
              <w:spacing w:after="0" w:line="240" w:lineRule="auto"/>
            </w:pPr>
            <w:r>
              <w:t>Data can be read from Arduino</w:t>
            </w:r>
          </w:p>
        </w:tc>
        <w:tc>
          <w:tcPr>
            <w:tcW w:w="5228" w:type="dxa"/>
          </w:tcPr>
          <w:p w14:paraId="31E7E720" w14:textId="66CF9DA7" w:rsidR="00F83D35" w:rsidRDefault="00B17ED8" w:rsidP="00A17CB4">
            <w:pPr>
              <w:spacing w:after="0" w:line="240" w:lineRule="auto"/>
            </w:pPr>
            <w:r>
              <w:t>Can read panel s/w version, encoder and pushbutton data</w:t>
            </w:r>
          </w:p>
        </w:tc>
      </w:tr>
      <w:tr w:rsidR="00F83D35" w14:paraId="2DA964EA" w14:textId="77777777" w:rsidTr="00BE5011">
        <w:tc>
          <w:tcPr>
            <w:tcW w:w="5228" w:type="dxa"/>
          </w:tcPr>
          <w:p w14:paraId="56074917" w14:textId="77777777" w:rsidR="00F83D35" w:rsidRDefault="004A4A11" w:rsidP="00A17CB4">
            <w:pPr>
              <w:spacing w:after="0" w:line="240" w:lineRule="auto"/>
            </w:pPr>
            <w:r>
              <w:t>Interrupt asserted if data in queue</w:t>
            </w:r>
          </w:p>
          <w:p w14:paraId="49B99887" w14:textId="30962917" w:rsidR="00DC7956" w:rsidRDefault="00DC7956" w:rsidP="00A17CB4">
            <w:pPr>
              <w:spacing w:after="0" w:line="240" w:lineRule="auto"/>
            </w:pPr>
          </w:p>
        </w:tc>
        <w:tc>
          <w:tcPr>
            <w:tcW w:w="5228" w:type="dxa"/>
          </w:tcPr>
          <w:p w14:paraId="2EA29135" w14:textId="4C52631A" w:rsidR="00F83D35" w:rsidRDefault="00A17CB4" w:rsidP="00A17CB4">
            <w:pPr>
              <w:spacing w:after="0" w:line="240" w:lineRule="auto"/>
            </w:pPr>
            <w:r>
              <w:lastRenderedPageBreak/>
              <w:t xml:space="preserve">Yes </w:t>
            </w:r>
          </w:p>
        </w:tc>
      </w:tr>
      <w:tr w:rsidR="00A02F49" w14:paraId="661B3776" w14:textId="77777777" w:rsidTr="00BE5011">
        <w:tc>
          <w:tcPr>
            <w:tcW w:w="5228" w:type="dxa"/>
          </w:tcPr>
          <w:p w14:paraId="46395EAF" w14:textId="0B3567CB" w:rsidR="00A02F49" w:rsidRDefault="00A02F49" w:rsidP="00A17CB4">
            <w:pPr>
              <w:spacing w:after="0" w:line="240" w:lineRule="auto"/>
            </w:pPr>
            <w:r>
              <w:t>Operational data transfer</w:t>
            </w:r>
          </w:p>
        </w:tc>
        <w:tc>
          <w:tcPr>
            <w:tcW w:w="5228" w:type="dxa"/>
          </w:tcPr>
          <w:p w14:paraId="21F243AE" w14:textId="145EBFDF" w:rsidR="00A02F49" w:rsidRDefault="003757E4" w:rsidP="00A17CB4">
            <w:pPr>
              <w:spacing w:after="0" w:line="240" w:lineRule="auto"/>
            </w:pPr>
            <w:r>
              <w:t>Interrupt driven code can read I2C and read out and display all events</w:t>
            </w:r>
          </w:p>
        </w:tc>
      </w:tr>
    </w:tbl>
    <w:p w14:paraId="67A60A8A" w14:textId="77777777" w:rsidR="00F83D35" w:rsidRDefault="00F83D35" w:rsidP="00F83D35"/>
    <w:p w14:paraId="3388B971" w14:textId="31C48C3F" w:rsidR="00955094" w:rsidRDefault="00955094" w:rsidP="00CC76A9">
      <w:pPr>
        <w:pStyle w:val="Heading2"/>
      </w:pPr>
      <w:r>
        <w:t>Testing in p2app</w:t>
      </w:r>
    </w:p>
    <w:tbl>
      <w:tblPr>
        <w:tblStyle w:val="TableGrid"/>
        <w:tblW w:w="0" w:type="auto"/>
        <w:tblLook w:val="04A0" w:firstRow="1" w:lastRow="0" w:firstColumn="1" w:lastColumn="0" w:noHBand="0" w:noVBand="1"/>
      </w:tblPr>
      <w:tblGrid>
        <w:gridCol w:w="5228"/>
        <w:gridCol w:w="5228"/>
      </w:tblGrid>
      <w:tr w:rsidR="00CC76A9" w14:paraId="26B1F02D" w14:textId="77777777" w:rsidTr="006404AE">
        <w:tc>
          <w:tcPr>
            <w:tcW w:w="5228" w:type="dxa"/>
          </w:tcPr>
          <w:p w14:paraId="039D86FF" w14:textId="17056333" w:rsidR="00CC76A9" w:rsidRDefault="00CC76A9" w:rsidP="006404AE">
            <w:pPr>
              <w:spacing w:after="0" w:line="240" w:lineRule="auto"/>
            </w:pPr>
            <w:r>
              <w:t>P2app retrieves product ID, HW &amp; SW version</w:t>
            </w:r>
          </w:p>
        </w:tc>
        <w:tc>
          <w:tcPr>
            <w:tcW w:w="5228" w:type="dxa"/>
          </w:tcPr>
          <w:p w14:paraId="4D509005" w14:textId="77777777" w:rsidR="00CC76A9" w:rsidRDefault="00CC76A9" w:rsidP="006404AE">
            <w:pPr>
              <w:spacing w:after="0" w:line="240" w:lineRule="auto"/>
            </w:pPr>
            <w:r>
              <w:t>OK</w:t>
            </w:r>
          </w:p>
        </w:tc>
      </w:tr>
      <w:tr w:rsidR="00CC76A9" w14:paraId="6A996265" w14:textId="77777777" w:rsidTr="006404AE">
        <w:tc>
          <w:tcPr>
            <w:tcW w:w="5228" w:type="dxa"/>
          </w:tcPr>
          <w:p w14:paraId="2A994D86" w14:textId="14281A9B" w:rsidR="00CC76A9" w:rsidRDefault="00A914F0" w:rsidP="00A914F0">
            <w:pPr>
              <w:spacing w:after="0" w:line="240" w:lineRule="auto"/>
            </w:pPr>
            <w:r>
              <w:t xml:space="preserve">LEDs set from </w:t>
            </w:r>
            <w:r w:rsidR="00440D71">
              <w:t>CAT polled data</w:t>
            </w:r>
          </w:p>
        </w:tc>
        <w:tc>
          <w:tcPr>
            <w:tcW w:w="5228" w:type="dxa"/>
          </w:tcPr>
          <w:p w14:paraId="563FD9F5" w14:textId="21A14D5B" w:rsidR="00CC76A9" w:rsidRDefault="00440D71" w:rsidP="006404AE">
            <w:pPr>
              <w:spacing w:after="0" w:line="240" w:lineRule="auto"/>
            </w:pPr>
            <w:r>
              <w:t>OK</w:t>
            </w:r>
          </w:p>
        </w:tc>
      </w:tr>
      <w:tr w:rsidR="00CC76A9" w14:paraId="15A3A912" w14:textId="77777777" w:rsidTr="006404AE">
        <w:tc>
          <w:tcPr>
            <w:tcW w:w="5228" w:type="dxa"/>
          </w:tcPr>
          <w:p w14:paraId="2BF6F480" w14:textId="726F0B28" w:rsidR="00CC76A9" w:rsidRDefault="00440D71" w:rsidP="006404AE">
            <w:pPr>
              <w:spacing w:after="0" w:line="240" w:lineRule="auto"/>
            </w:pPr>
            <w:r>
              <w:t>Dual shaft encoder events sent to Thetis</w:t>
            </w:r>
          </w:p>
        </w:tc>
        <w:tc>
          <w:tcPr>
            <w:tcW w:w="5228" w:type="dxa"/>
          </w:tcPr>
          <w:p w14:paraId="3C0E8F7E" w14:textId="0AA082F0" w:rsidR="00CC76A9" w:rsidRDefault="00440D71" w:rsidP="006404AE">
            <w:pPr>
              <w:spacing w:after="0" w:line="240" w:lineRule="auto"/>
            </w:pPr>
            <w:r>
              <w:t>OK</w:t>
            </w:r>
          </w:p>
        </w:tc>
      </w:tr>
      <w:tr w:rsidR="00CC76A9" w14:paraId="76221DA9" w14:textId="77777777" w:rsidTr="006404AE">
        <w:tc>
          <w:tcPr>
            <w:tcW w:w="5228" w:type="dxa"/>
          </w:tcPr>
          <w:p w14:paraId="4299D847" w14:textId="4F84DA1B" w:rsidR="00CC76A9" w:rsidRDefault="00440D71" w:rsidP="006404AE">
            <w:pPr>
              <w:spacing w:after="0" w:line="240" w:lineRule="auto"/>
            </w:pPr>
            <w:r>
              <w:t>VFO encoder sent to Thetis</w:t>
            </w:r>
          </w:p>
        </w:tc>
        <w:tc>
          <w:tcPr>
            <w:tcW w:w="5228" w:type="dxa"/>
          </w:tcPr>
          <w:p w14:paraId="230AF33D" w14:textId="05913A3A" w:rsidR="00CC76A9" w:rsidRDefault="00440D71" w:rsidP="006404AE">
            <w:pPr>
              <w:spacing w:after="0" w:line="240" w:lineRule="auto"/>
            </w:pPr>
            <w:r>
              <w:t>OK. ~5KHz per revolution</w:t>
            </w:r>
            <w:r w:rsidR="0032430A">
              <w:t xml:space="preserve"> with 10Hz steps (correct)</w:t>
            </w:r>
          </w:p>
        </w:tc>
      </w:tr>
      <w:tr w:rsidR="00CC76A9" w14:paraId="527E60DD" w14:textId="77777777" w:rsidTr="006404AE">
        <w:tc>
          <w:tcPr>
            <w:tcW w:w="5228" w:type="dxa"/>
          </w:tcPr>
          <w:p w14:paraId="3846915A" w14:textId="732C04BD" w:rsidR="00CC76A9" w:rsidRDefault="0032430A" w:rsidP="006404AE">
            <w:pPr>
              <w:spacing w:after="0" w:line="240" w:lineRule="auto"/>
            </w:pPr>
            <w:r>
              <w:t>Shifter encoder seen correct by Thetis</w:t>
            </w:r>
          </w:p>
        </w:tc>
        <w:tc>
          <w:tcPr>
            <w:tcW w:w="5228" w:type="dxa"/>
          </w:tcPr>
          <w:p w14:paraId="0642FA06" w14:textId="7EA611C3" w:rsidR="00CC76A9" w:rsidRDefault="0030362D" w:rsidP="006404AE">
            <w:pPr>
              <w:spacing w:after="0" w:line="240" w:lineRule="auto"/>
            </w:pPr>
            <w:r>
              <w:t>OK</w:t>
            </w:r>
          </w:p>
        </w:tc>
      </w:tr>
      <w:tr w:rsidR="00CC76A9" w14:paraId="774B78AE" w14:textId="77777777" w:rsidTr="006404AE">
        <w:tc>
          <w:tcPr>
            <w:tcW w:w="5228" w:type="dxa"/>
          </w:tcPr>
          <w:p w14:paraId="5556F053" w14:textId="0582A4ED" w:rsidR="00CC76A9" w:rsidRDefault="0032430A" w:rsidP="006404AE">
            <w:pPr>
              <w:spacing w:after="0" w:line="240" w:lineRule="auto"/>
            </w:pPr>
            <w:r>
              <w:t>Pushbutton</w:t>
            </w:r>
            <w:r w:rsidR="00881398">
              <w:t xml:space="preserve"> events sent to </w:t>
            </w:r>
            <w:r w:rsidR="008D0282">
              <w:t>T</w:t>
            </w:r>
            <w:r w:rsidR="00881398">
              <w:t>hetis</w:t>
            </w:r>
          </w:p>
        </w:tc>
        <w:tc>
          <w:tcPr>
            <w:tcW w:w="5228" w:type="dxa"/>
          </w:tcPr>
          <w:p w14:paraId="034E8B87" w14:textId="2FC5FA3D" w:rsidR="00CC76A9" w:rsidRDefault="00881398" w:rsidP="006404AE">
            <w:pPr>
              <w:spacing w:after="0" w:line="240" w:lineRule="auto"/>
            </w:pPr>
            <w:r>
              <w:t>OK</w:t>
            </w:r>
          </w:p>
        </w:tc>
      </w:tr>
      <w:tr w:rsidR="0032430A" w14:paraId="2E8DD2A7" w14:textId="77777777" w:rsidTr="006404AE">
        <w:tc>
          <w:tcPr>
            <w:tcW w:w="5228" w:type="dxa"/>
          </w:tcPr>
          <w:p w14:paraId="3A87F136" w14:textId="07E94780" w:rsidR="0032430A" w:rsidRDefault="00881398" w:rsidP="006404AE">
            <w:pPr>
              <w:spacing w:after="0" w:line="240" w:lineRule="auto"/>
            </w:pPr>
            <w:r>
              <w:t>Shifted band pushbuttons sent to Thetis</w:t>
            </w:r>
          </w:p>
        </w:tc>
        <w:tc>
          <w:tcPr>
            <w:tcW w:w="5228" w:type="dxa"/>
          </w:tcPr>
          <w:p w14:paraId="0C3D8116" w14:textId="197943CC" w:rsidR="0032430A" w:rsidRDefault="00A0177D" w:rsidP="006404AE">
            <w:pPr>
              <w:spacing w:after="0" w:line="240" w:lineRule="auto"/>
            </w:pPr>
            <w:r>
              <w:t>OK</w:t>
            </w:r>
          </w:p>
        </w:tc>
      </w:tr>
      <w:tr w:rsidR="0032430A" w14:paraId="69D4F35A" w14:textId="77777777" w:rsidTr="006404AE">
        <w:tc>
          <w:tcPr>
            <w:tcW w:w="5228" w:type="dxa"/>
          </w:tcPr>
          <w:p w14:paraId="3A0B3F62" w14:textId="0E7D824D" w:rsidR="0032430A" w:rsidRDefault="008D0282" w:rsidP="006404AE">
            <w:pPr>
              <w:spacing w:after="0" w:line="240" w:lineRule="auto"/>
            </w:pPr>
            <w:r>
              <w:t>Reliability</w:t>
            </w:r>
          </w:p>
        </w:tc>
        <w:tc>
          <w:tcPr>
            <w:tcW w:w="5228" w:type="dxa"/>
          </w:tcPr>
          <w:p w14:paraId="23E542D4" w14:textId="77777777" w:rsidR="00B62135" w:rsidRDefault="000B21C3" w:rsidP="006404AE">
            <w:pPr>
              <w:spacing w:after="0" w:line="240" w:lineRule="auto"/>
            </w:pPr>
            <w:r>
              <w:t>Periodically there is erroneous i2c data.</w:t>
            </w:r>
          </w:p>
          <w:p w14:paraId="05A27D8F" w14:textId="4F85728C" w:rsidR="000B21C3" w:rsidRDefault="000B21C3" w:rsidP="006404AE">
            <w:pPr>
              <w:spacing w:after="0" w:line="240" w:lineRule="auto"/>
            </w:pPr>
            <w:r>
              <w:t>Data=0x0000: suspect this is where the pi sees an interrupt that didn’t happen?</w:t>
            </w:r>
            <w:r w:rsidR="00163CE9">
              <w:t xml:space="preserve"> Once per 100 events, and can be ignored.</w:t>
            </w:r>
          </w:p>
          <w:p w14:paraId="5A94CA25" w14:textId="77777777" w:rsidR="00163CE9" w:rsidRDefault="00163CE9" w:rsidP="006404AE">
            <w:pPr>
              <w:spacing w:after="0" w:line="240" w:lineRule="auto"/>
            </w:pPr>
          </w:p>
          <w:p w14:paraId="00473A47" w14:textId="77777777" w:rsidR="000B21C3" w:rsidRDefault="000B21C3" w:rsidP="006404AE">
            <w:pPr>
              <w:spacing w:after="0" w:line="240" w:lineRule="auto"/>
            </w:pPr>
            <w:r>
              <w:t>Data=</w:t>
            </w:r>
            <w:r w:rsidR="001B3FEE">
              <w:t xml:space="preserve">0x0819 (should be something like 1118): this is a bis shift. It is as though one bit didn’t get set. </w:t>
            </w:r>
            <w:r w:rsidR="00163CE9">
              <w:t>Signal integrity? Pi or Arduino drivers?</w:t>
            </w:r>
          </w:p>
          <w:p w14:paraId="5C8B5F54" w14:textId="06ECEF0C" w:rsidR="00163CE9" w:rsidRDefault="00163CE9" w:rsidP="006404AE">
            <w:pPr>
              <w:spacing w:after="0" w:line="240" w:lineRule="auto"/>
            </w:pPr>
            <w:r>
              <w:t>Less common, but means an event has been missed</w:t>
            </w:r>
          </w:p>
        </w:tc>
      </w:tr>
      <w:tr w:rsidR="0032430A" w14:paraId="3D121440" w14:textId="77777777" w:rsidTr="006404AE">
        <w:tc>
          <w:tcPr>
            <w:tcW w:w="5228" w:type="dxa"/>
          </w:tcPr>
          <w:p w14:paraId="1D761461" w14:textId="77777777" w:rsidR="0032430A" w:rsidRDefault="0032430A" w:rsidP="006404AE">
            <w:pPr>
              <w:spacing w:after="0" w:line="240" w:lineRule="auto"/>
            </w:pPr>
          </w:p>
        </w:tc>
        <w:tc>
          <w:tcPr>
            <w:tcW w:w="5228" w:type="dxa"/>
          </w:tcPr>
          <w:p w14:paraId="55F898FD" w14:textId="77777777" w:rsidR="0032430A" w:rsidRDefault="0032430A" w:rsidP="006404AE">
            <w:pPr>
              <w:spacing w:after="0" w:line="240" w:lineRule="auto"/>
            </w:pPr>
          </w:p>
        </w:tc>
      </w:tr>
    </w:tbl>
    <w:p w14:paraId="2D8DBBA8" w14:textId="77777777" w:rsidR="00CC76A9" w:rsidRPr="00CC76A9" w:rsidRDefault="00CC76A9" w:rsidP="00CC76A9"/>
    <w:p w14:paraId="09CC5A81" w14:textId="4C39CE70" w:rsidR="00115F16" w:rsidRDefault="00115F16" w:rsidP="00115F16">
      <w:pPr>
        <w:pStyle w:val="Heading2"/>
      </w:pPr>
      <w:bookmarkStart w:id="2" w:name="_Ref171174310"/>
      <w:r>
        <w:t>I2C communication issues</w:t>
      </w:r>
      <w:bookmarkEnd w:id="2"/>
    </w:p>
    <w:p w14:paraId="69A6408B" w14:textId="08498415" w:rsidR="00115F16" w:rsidRDefault="00115F16" w:rsidP="00115F16">
      <w:r>
        <w:t>I get occasional failures to transfer a “1” bit on bit 7 of the 1</w:t>
      </w:r>
      <w:r w:rsidRPr="00115F16">
        <w:rPr>
          <w:vertAlign w:val="superscript"/>
        </w:rPr>
        <w:t>st</w:t>
      </w:r>
      <w:r>
        <w:t xml:space="preserve"> byte sent back by the Arduino. </w:t>
      </w:r>
      <w:r w:rsidR="00297D6E">
        <w:t xml:space="preserve">Maybe 5% of the time. </w:t>
      </w:r>
    </w:p>
    <w:p w14:paraId="55FB423A" w14:textId="7C6E145E" w:rsidR="009A1BB2" w:rsidRDefault="009A1BB2" w:rsidP="00115F16">
      <w:r>
        <w:rPr>
          <w:noProof/>
        </w:rPr>
        <mc:AlternateContent>
          <mc:Choice Requires="wps">
            <w:drawing>
              <wp:anchor distT="0" distB="0" distL="114300" distR="114300" simplePos="0" relativeHeight="251659264" behindDoc="0" locked="0" layoutInCell="1" allowOverlap="1" wp14:anchorId="26106704" wp14:editId="1798DADF">
                <wp:simplePos x="0" y="0"/>
                <wp:positionH relativeFrom="column">
                  <wp:posOffset>3639312</wp:posOffset>
                </wp:positionH>
                <wp:positionV relativeFrom="paragraph">
                  <wp:posOffset>1956816</wp:posOffset>
                </wp:positionV>
                <wp:extent cx="365760" cy="1272845"/>
                <wp:effectExtent l="0" t="0" r="15240" b="22860"/>
                <wp:wrapNone/>
                <wp:docPr id="1194725824" name="Oval 2"/>
                <wp:cNvGraphicFramePr/>
                <a:graphic xmlns:a="http://schemas.openxmlformats.org/drawingml/2006/main">
                  <a:graphicData uri="http://schemas.microsoft.com/office/word/2010/wordprocessingShape">
                    <wps:wsp>
                      <wps:cNvSpPr/>
                      <wps:spPr>
                        <a:xfrm>
                          <a:off x="0" y="0"/>
                          <a:ext cx="365760" cy="1272845"/>
                        </a:xfrm>
                        <a:prstGeom prst="ellipse">
                          <a:avLst/>
                        </a:prstGeom>
                        <a:noFill/>
                        <a:ln>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F186FCA" id="Oval 2" o:spid="_x0000_s1026" style="position:absolute;margin-left:286.55pt;margin-top:154.1pt;width:28.8pt;height:100.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" filled="f" strokecolor="red" strokeweight="2pt"/>
            </w:pict>
          </mc:Fallback>
        </mc:AlternateContent>
      </w:r>
      <w:r>
        <w:rPr>
          <w:noProof/>
        </w:rPr>
        <w:drawing>
          <wp:inline distT="0" distB="0" distL="0" distR="0" wp14:anchorId="7ED5A19A" wp14:editId="2299B804">
            <wp:extent cx="6642100" cy="3986530"/>
            <wp:effectExtent l="0" t="0" r="6350" b="0"/>
            <wp:docPr id="9184573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642100" cy="3986530"/>
                    </a:xfrm>
                    <a:prstGeom prst="rect">
                      <a:avLst/>
                    </a:prstGeom>
                    <a:noFill/>
                    <a:ln>
                      <a:noFill/>
                    </a:ln>
                  </pic:spPr>
                </pic:pic>
              </a:graphicData>
            </a:graphic>
          </wp:inline>
        </w:drawing>
      </w:r>
    </w:p>
    <w:p w14:paraId="45427CD0" w14:textId="1FD3A15D" w:rsidR="00297D6E" w:rsidRDefault="00297D6E" w:rsidP="00115F16">
      <w:r>
        <w:t>There seem to be some known issues related to clock stretching:</w:t>
      </w:r>
    </w:p>
    <w:p w14:paraId="41CB9E36" w14:textId="77777777" w:rsidR="00297D6E" w:rsidRDefault="00297D6E" w:rsidP="00115F16"/>
    <w:p w14:paraId="6AF3E176" w14:textId="70EF51C0" w:rsidR="00297D6E" w:rsidRDefault="001A57A5" w:rsidP="00115F16">
      <w:hyperlink r:id="rId18" w:history="1">
        <w:r w:rsidR="008D35EF" w:rsidRPr="00C6756F">
          <w:rPr>
            <w:rStyle w:val="Hyperlink"/>
          </w:rPr>
          <w:t>https://raspberrypi.stackexchange.com/questions/91410/rpi-to-arduino-i2c-block-data-read-fails-with-errno-121-remote-i-o-error-pyt</w:t>
        </w:r>
      </w:hyperlink>
    </w:p>
    <w:p w14:paraId="68EA9796" w14:textId="764B5B8F" w:rsidR="008D35EF" w:rsidRDefault="001A57A5" w:rsidP="00115F16">
      <w:hyperlink r:id="rId19" w:history="1">
        <w:r w:rsidR="008D35EF" w:rsidRPr="00C6756F">
          <w:rPr>
            <w:rStyle w:val="Hyperlink"/>
          </w:rPr>
          <w:t>https://github.com/raspberrypi/linux/issues/4884</w:t>
        </w:r>
      </w:hyperlink>
    </w:p>
    <w:p w14:paraId="1DDD0223" w14:textId="2F2CC68C" w:rsidR="008D35EF" w:rsidRDefault="001A57A5" w:rsidP="00115F16">
      <w:hyperlink r:id="rId20" w:history="1">
        <w:r w:rsidR="002559D6" w:rsidRPr="00C6756F">
          <w:rPr>
            <w:rStyle w:val="Hyperlink"/>
          </w:rPr>
          <w:t>https://github.com/raspberrypi/linux/issues/254</w:t>
        </w:r>
      </w:hyperlink>
    </w:p>
    <w:p w14:paraId="622DEF0A" w14:textId="2A9EB385" w:rsidR="002559D6" w:rsidRDefault="008048F7" w:rsidP="00115F16">
      <w:r>
        <w:t xml:space="preserve">The pragmatic thing to do is to edit the message format so that bit is not used. </w:t>
      </w:r>
    </w:p>
    <w:p w14:paraId="13B0B276" w14:textId="319F2295" w:rsidR="00465ACD" w:rsidRDefault="00465ACD" w:rsidP="00115F16">
      <w:r>
        <w:t xml:space="preserve">We persist in getting crashes from </w:t>
      </w:r>
      <w:proofErr w:type="spellStart"/>
      <w:r>
        <w:t>thr</w:t>
      </w:r>
      <w:proofErr w:type="spellEnd"/>
      <w:r>
        <w:t xml:space="preserve"> Arduino. No obvious cause. </w:t>
      </w:r>
    </w:p>
    <w:p w14:paraId="7C933B12" w14:textId="77777777" w:rsidR="008048F7" w:rsidRPr="00115F16" w:rsidRDefault="008048F7" w:rsidP="00115F16"/>
    <w:p w14:paraId="068323D6" w14:textId="1C1F93A6" w:rsidR="0092147B" w:rsidRDefault="008033AE" w:rsidP="00924514">
      <w:pPr>
        <w:pStyle w:val="Heading1"/>
      </w:pPr>
      <w:r>
        <w:t>p</w:t>
      </w:r>
      <w:r w:rsidR="0092147B">
        <w:t>2app</w:t>
      </w:r>
      <w:r w:rsidR="00BA0B3B">
        <w:t xml:space="preserve"> Interface</w:t>
      </w:r>
    </w:p>
    <w:p w14:paraId="714C8A23" w14:textId="2FEFAF61" w:rsidR="0092147B" w:rsidRDefault="0092147B" w:rsidP="0092147B">
      <w:r>
        <w:t xml:space="preserve">If the panel is controlled by p2app, then it will need to exchange “CAT over TCPIP” messages with Thetis. </w:t>
      </w:r>
    </w:p>
    <w:p w14:paraId="2EAE5111" w14:textId="6CAE7D45" w:rsidR="006B20EE" w:rsidRDefault="006B20EE" w:rsidP="0092147B">
      <w:r>
        <w:t xml:space="preserve">Thetis operates a timeout: if a connection does not exchange data for 30s, it times out and drops the </w:t>
      </w:r>
      <w:r w:rsidR="005C2FE4">
        <w:t xml:space="preserve">TCP/IP </w:t>
      </w:r>
      <w:r>
        <w:t>connection. “Keep alive” message exchange works, and a 15s message request means connection is maintained indefinitely.</w:t>
      </w:r>
    </w:p>
    <w:p w14:paraId="76C7F494" w14:textId="0AC7DE38" w:rsidR="006B20EE" w:rsidRDefault="006B20EE" w:rsidP="0092147B">
      <w:r>
        <w:t>Encoders and pushbuttons can all push data to Thetis. It will not be practical to have Thetis push data to the panel (there is no longer a specific CAT instance to be used)</w:t>
      </w:r>
      <w:r w:rsidR="008033AE">
        <w:t xml:space="preserve"> and the panel will need to use CAT commands to establish the LED state.</w:t>
      </w:r>
    </w:p>
    <w:tbl>
      <w:tblPr>
        <w:tblStyle w:val="TableGrid"/>
        <w:tblW w:w="0" w:type="auto"/>
        <w:tblLook w:val="04A0" w:firstRow="1" w:lastRow="0" w:firstColumn="1" w:lastColumn="0" w:noHBand="0" w:noVBand="1"/>
      </w:tblPr>
      <w:tblGrid>
        <w:gridCol w:w="1417"/>
        <w:gridCol w:w="2693"/>
        <w:gridCol w:w="2693"/>
      </w:tblGrid>
      <w:tr w:rsidR="008033AE" w:rsidRPr="000F7634" w14:paraId="438F7872" w14:textId="5B284225" w:rsidTr="007557D5">
        <w:tc>
          <w:tcPr>
            <w:tcW w:w="1417" w:type="dxa"/>
          </w:tcPr>
          <w:p w14:paraId="2B2D70AF" w14:textId="77777777" w:rsidR="008033AE" w:rsidRPr="000F7634" w:rsidRDefault="008033AE" w:rsidP="009303B0">
            <w:pPr>
              <w:spacing w:after="0" w:line="240" w:lineRule="auto"/>
              <w:rPr>
                <w:b/>
              </w:rPr>
            </w:pPr>
            <w:r>
              <w:rPr>
                <w:b/>
              </w:rPr>
              <w:t>s/w number</w:t>
            </w:r>
          </w:p>
        </w:tc>
        <w:tc>
          <w:tcPr>
            <w:tcW w:w="2693" w:type="dxa"/>
          </w:tcPr>
          <w:p w14:paraId="0948A931" w14:textId="77777777" w:rsidR="008033AE" w:rsidRPr="000F7634" w:rsidRDefault="008033AE" w:rsidP="009303B0">
            <w:pPr>
              <w:spacing w:after="0" w:line="240" w:lineRule="auto"/>
              <w:rPr>
                <w:b/>
              </w:rPr>
            </w:pPr>
            <w:r w:rsidRPr="000F7634">
              <w:rPr>
                <w:b/>
              </w:rPr>
              <w:t>Function</w:t>
            </w:r>
          </w:p>
        </w:tc>
        <w:tc>
          <w:tcPr>
            <w:tcW w:w="2693" w:type="dxa"/>
          </w:tcPr>
          <w:p w14:paraId="327E687F" w14:textId="1F3CFB7A" w:rsidR="008033AE" w:rsidRPr="000F7634" w:rsidRDefault="008033AE" w:rsidP="009303B0">
            <w:pPr>
              <w:spacing w:after="0" w:line="240" w:lineRule="auto"/>
              <w:rPr>
                <w:b/>
              </w:rPr>
            </w:pPr>
            <w:r>
              <w:rPr>
                <w:b/>
              </w:rPr>
              <w:t>CAT message</w:t>
            </w:r>
          </w:p>
        </w:tc>
      </w:tr>
      <w:tr w:rsidR="008033AE" w14:paraId="257CFCA0" w14:textId="0B17E0F3" w:rsidTr="007557D5">
        <w:tc>
          <w:tcPr>
            <w:tcW w:w="1417" w:type="dxa"/>
          </w:tcPr>
          <w:p w14:paraId="634C35B3" w14:textId="77777777" w:rsidR="008033AE" w:rsidRDefault="008033AE" w:rsidP="009303B0">
            <w:pPr>
              <w:spacing w:after="0" w:line="240" w:lineRule="auto"/>
            </w:pPr>
            <w:r>
              <w:t>1</w:t>
            </w:r>
          </w:p>
        </w:tc>
        <w:tc>
          <w:tcPr>
            <w:tcW w:w="2693" w:type="dxa"/>
          </w:tcPr>
          <w:p w14:paraId="7DB50B3C" w14:textId="77777777" w:rsidR="008033AE" w:rsidRDefault="008033AE" w:rsidP="009303B0">
            <w:pPr>
              <w:spacing w:after="0" w:line="240" w:lineRule="auto"/>
            </w:pPr>
            <w:r>
              <w:t>MOX</w:t>
            </w:r>
          </w:p>
        </w:tc>
        <w:tc>
          <w:tcPr>
            <w:tcW w:w="2693" w:type="dxa"/>
          </w:tcPr>
          <w:p w14:paraId="2E1D8ADE" w14:textId="70E7A508" w:rsidR="008033AE" w:rsidRDefault="003D3863" w:rsidP="009303B0">
            <w:pPr>
              <w:spacing w:after="0" w:line="240" w:lineRule="auto"/>
            </w:pPr>
            <w:r>
              <w:t>Combined VFO Status</w:t>
            </w:r>
          </w:p>
        </w:tc>
      </w:tr>
      <w:tr w:rsidR="008033AE" w14:paraId="0A9E4743" w14:textId="3A3D4BDB" w:rsidTr="007557D5">
        <w:tc>
          <w:tcPr>
            <w:tcW w:w="1417" w:type="dxa"/>
          </w:tcPr>
          <w:p w14:paraId="2765E02A" w14:textId="77777777" w:rsidR="008033AE" w:rsidRDefault="008033AE" w:rsidP="009303B0">
            <w:pPr>
              <w:spacing w:after="0" w:line="240" w:lineRule="auto"/>
            </w:pPr>
            <w:r>
              <w:t>2</w:t>
            </w:r>
          </w:p>
        </w:tc>
        <w:tc>
          <w:tcPr>
            <w:tcW w:w="2693" w:type="dxa"/>
          </w:tcPr>
          <w:p w14:paraId="0A556F5F" w14:textId="77777777" w:rsidR="008033AE" w:rsidRDefault="008033AE" w:rsidP="009303B0">
            <w:pPr>
              <w:spacing w:after="0" w:line="240" w:lineRule="auto"/>
            </w:pPr>
            <w:r>
              <w:t>Tune</w:t>
            </w:r>
          </w:p>
        </w:tc>
        <w:tc>
          <w:tcPr>
            <w:tcW w:w="2693" w:type="dxa"/>
          </w:tcPr>
          <w:p w14:paraId="5C93D9D6" w14:textId="01B31CB2" w:rsidR="008033AE" w:rsidRDefault="003D3863" w:rsidP="009303B0">
            <w:pPr>
              <w:spacing w:after="0" w:line="240" w:lineRule="auto"/>
            </w:pPr>
            <w:r>
              <w:t>Combined VFO Status</w:t>
            </w:r>
          </w:p>
        </w:tc>
      </w:tr>
      <w:tr w:rsidR="008033AE" w14:paraId="08727E1A" w14:textId="556142C8" w:rsidTr="007557D5">
        <w:tc>
          <w:tcPr>
            <w:tcW w:w="1417" w:type="dxa"/>
          </w:tcPr>
          <w:p w14:paraId="7CFC8248" w14:textId="77777777" w:rsidR="008033AE" w:rsidRDefault="008033AE" w:rsidP="009303B0">
            <w:pPr>
              <w:spacing w:after="0" w:line="240" w:lineRule="auto"/>
            </w:pPr>
            <w:r>
              <w:t>3</w:t>
            </w:r>
          </w:p>
        </w:tc>
        <w:tc>
          <w:tcPr>
            <w:tcW w:w="2693" w:type="dxa"/>
          </w:tcPr>
          <w:p w14:paraId="7E1F0E3F" w14:textId="77777777" w:rsidR="008033AE" w:rsidRDefault="008033AE" w:rsidP="009303B0">
            <w:pPr>
              <w:spacing w:after="0" w:line="240" w:lineRule="auto"/>
            </w:pPr>
            <w:r>
              <w:t>2 Tone</w:t>
            </w:r>
          </w:p>
        </w:tc>
        <w:tc>
          <w:tcPr>
            <w:tcW w:w="2693" w:type="dxa"/>
          </w:tcPr>
          <w:p w14:paraId="0F4BC96D" w14:textId="35F0FF19" w:rsidR="008033AE" w:rsidRDefault="00647C07" w:rsidP="009303B0">
            <w:pPr>
              <w:spacing w:after="0" w:line="240" w:lineRule="auto"/>
            </w:pPr>
            <w:r>
              <w:t>2 Tone (ZZUT)</w:t>
            </w:r>
          </w:p>
        </w:tc>
      </w:tr>
      <w:tr w:rsidR="008033AE" w14:paraId="18763567" w14:textId="53DF99C4" w:rsidTr="007557D5">
        <w:tc>
          <w:tcPr>
            <w:tcW w:w="1417" w:type="dxa"/>
          </w:tcPr>
          <w:p w14:paraId="11A6D5ED" w14:textId="77777777" w:rsidR="008033AE" w:rsidRDefault="008033AE" w:rsidP="009303B0">
            <w:pPr>
              <w:spacing w:after="0" w:line="240" w:lineRule="auto"/>
            </w:pPr>
            <w:r>
              <w:t>4</w:t>
            </w:r>
          </w:p>
        </w:tc>
        <w:tc>
          <w:tcPr>
            <w:tcW w:w="2693" w:type="dxa"/>
          </w:tcPr>
          <w:p w14:paraId="4869A89C" w14:textId="77777777" w:rsidR="008033AE" w:rsidRDefault="008033AE" w:rsidP="009303B0">
            <w:pPr>
              <w:spacing w:after="0" w:line="240" w:lineRule="auto"/>
            </w:pPr>
            <w:r>
              <w:t>ATU Tune solution</w:t>
            </w:r>
          </w:p>
        </w:tc>
        <w:tc>
          <w:tcPr>
            <w:tcW w:w="2693" w:type="dxa"/>
          </w:tcPr>
          <w:p w14:paraId="441ADD41" w14:textId="7AFF8AAC" w:rsidR="008033AE" w:rsidRDefault="003D3863" w:rsidP="009303B0">
            <w:pPr>
              <w:spacing w:after="0" w:line="240" w:lineRule="auto"/>
            </w:pPr>
            <w:r>
              <w:t>(internal</w:t>
            </w:r>
            <w:r w:rsidR="00595F12">
              <w:t xml:space="preserve"> to panel</w:t>
            </w:r>
            <w:r>
              <w:t>)</w:t>
            </w:r>
          </w:p>
        </w:tc>
      </w:tr>
      <w:tr w:rsidR="008033AE" w14:paraId="7F901712" w14:textId="104072FB" w:rsidTr="007557D5">
        <w:tc>
          <w:tcPr>
            <w:tcW w:w="1417" w:type="dxa"/>
          </w:tcPr>
          <w:p w14:paraId="266419DD" w14:textId="77777777" w:rsidR="008033AE" w:rsidRDefault="008033AE" w:rsidP="009303B0">
            <w:pPr>
              <w:spacing w:after="0" w:line="240" w:lineRule="auto"/>
            </w:pPr>
            <w:r>
              <w:t>5</w:t>
            </w:r>
          </w:p>
        </w:tc>
        <w:tc>
          <w:tcPr>
            <w:tcW w:w="2693" w:type="dxa"/>
          </w:tcPr>
          <w:p w14:paraId="69410CAC" w14:textId="77777777" w:rsidR="008033AE" w:rsidRDefault="008033AE" w:rsidP="009303B0">
            <w:pPr>
              <w:spacing w:after="0" w:line="240" w:lineRule="auto"/>
            </w:pPr>
            <w:r>
              <w:t>ATU enabled</w:t>
            </w:r>
          </w:p>
        </w:tc>
        <w:tc>
          <w:tcPr>
            <w:tcW w:w="2693" w:type="dxa"/>
          </w:tcPr>
          <w:p w14:paraId="1387BAAA" w14:textId="5CF39C94" w:rsidR="008033AE" w:rsidRDefault="003D3863" w:rsidP="009303B0">
            <w:pPr>
              <w:spacing w:after="0" w:line="240" w:lineRule="auto"/>
            </w:pPr>
            <w:r>
              <w:t>(internal</w:t>
            </w:r>
            <w:r w:rsidR="00595F12">
              <w:t xml:space="preserve"> to panel</w:t>
            </w:r>
            <w:r>
              <w:t>)</w:t>
            </w:r>
          </w:p>
        </w:tc>
      </w:tr>
      <w:tr w:rsidR="007028DC" w14:paraId="5BD9743B" w14:textId="06F2E8E8" w:rsidTr="007557D5">
        <w:tc>
          <w:tcPr>
            <w:tcW w:w="1417" w:type="dxa"/>
          </w:tcPr>
          <w:p w14:paraId="74499C15" w14:textId="77777777" w:rsidR="007028DC" w:rsidRDefault="007028DC" w:rsidP="007028DC">
            <w:pPr>
              <w:spacing w:after="0" w:line="240" w:lineRule="auto"/>
            </w:pPr>
            <w:r>
              <w:t>6</w:t>
            </w:r>
          </w:p>
        </w:tc>
        <w:tc>
          <w:tcPr>
            <w:tcW w:w="2693" w:type="dxa"/>
          </w:tcPr>
          <w:p w14:paraId="46F5B97B" w14:textId="77777777" w:rsidR="007028DC" w:rsidRDefault="007028DC" w:rsidP="007028DC">
            <w:pPr>
              <w:spacing w:after="0" w:line="240" w:lineRule="auto"/>
            </w:pPr>
            <w:r>
              <w:t>XIT</w:t>
            </w:r>
          </w:p>
        </w:tc>
        <w:tc>
          <w:tcPr>
            <w:tcW w:w="2693" w:type="dxa"/>
          </w:tcPr>
          <w:p w14:paraId="2FDDB1AC" w14:textId="7F18A279" w:rsidR="007028DC" w:rsidRDefault="007028DC" w:rsidP="007028DC">
            <w:pPr>
              <w:spacing w:after="0" w:line="240" w:lineRule="auto"/>
            </w:pPr>
            <w:r>
              <w:t>Combined VFO Status</w:t>
            </w:r>
          </w:p>
        </w:tc>
      </w:tr>
      <w:tr w:rsidR="007028DC" w14:paraId="6C3C6157" w14:textId="3C2CA445" w:rsidTr="007557D5">
        <w:tc>
          <w:tcPr>
            <w:tcW w:w="1417" w:type="dxa"/>
          </w:tcPr>
          <w:p w14:paraId="6022BEA4" w14:textId="77777777" w:rsidR="007028DC" w:rsidRDefault="007028DC" w:rsidP="007028DC">
            <w:pPr>
              <w:spacing w:after="0" w:line="240" w:lineRule="auto"/>
            </w:pPr>
            <w:r>
              <w:t>7</w:t>
            </w:r>
          </w:p>
        </w:tc>
        <w:tc>
          <w:tcPr>
            <w:tcW w:w="2693" w:type="dxa"/>
          </w:tcPr>
          <w:p w14:paraId="2FF88613" w14:textId="77777777" w:rsidR="007028DC" w:rsidRDefault="007028DC" w:rsidP="007028DC">
            <w:pPr>
              <w:spacing w:after="0" w:line="240" w:lineRule="auto"/>
            </w:pPr>
            <w:r>
              <w:t>RIT</w:t>
            </w:r>
          </w:p>
        </w:tc>
        <w:tc>
          <w:tcPr>
            <w:tcW w:w="2693" w:type="dxa"/>
          </w:tcPr>
          <w:p w14:paraId="17A6C0B7" w14:textId="6AB6B9E8" w:rsidR="007028DC" w:rsidRDefault="007028DC" w:rsidP="007028DC">
            <w:pPr>
              <w:spacing w:after="0" w:line="240" w:lineRule="auto"/>
            </w:pPr>
            <w:r>
              <w:t>Combined VFO Status</w:t>
            </w:r>
          </w:p>
        </w:tc>
      </w:tr>
      <w:tr w:rsidR="007028DC" w14:paraId="20DF4A8D" w14:textId="70E01232" w:rsidTr="007557D5">
        <w:tc>
          <w:tcPr>
            <w:tcW w:w="1417" w:type="dxa"/>
          </w:tcPr>
          <w:p w14:paraId="3A9E1754" w14:textId="77777777" w:rsidR="007028DC" w:rsidRDefault="007028DC" w:rsidP="007028DC">
            <w:pPr>
              <w:spacing w:after="0" w:line="240" w:lineRule="auto"/>
            </w:pPr>
            <w:r>
              <w:t>8</w:t>
            </w:r>
          </w:p>
        </w:tc>
        <w:tc>
          <w:tcPr>
            <w:tcW w:w="2693" w:type="dxa"/>
          </w:tcPr>
          <w:p w14:paraId="5DF1D0AC" w14:textId="77777777" w:rsidR="007028DC" w:rsidRDefault="007028DC" w:rsidP="007028DC">
            <w:pPr>
              <w:spacing w:after="0" w:line="240" w:lineRule="auto"/>
            </w:pPr>
            <w:r>
              <w:t>A/B</w:t>
            </w:r>
          </w:p>
        </w:tc>
        <w:tc>
          <w:tcPr>
            <w:tcW w:w="2693" w:type="dxa"/>
          </w:tcPr>
          <w:p w14:paraId="5F26FA34" w14:textId="362C98B8" w:rsidR="007028DC" w:rsidRDefault="00B82961" w:rsidP="007028DC">
            <w:pPr>
              <w:spacing w:after="0" w:line="240" w:lineRule="auto"/>
            </w:pPr>
            <w:r>
              <w:t>A/B (ZZYR)</w:t>
            </w:r>
          </w:p>
        </w:tc>
      </w:tr>
      <w:tr w:rsidR="007028DC" w14:paraId="4EC29A9C" w14:textId="6B29730B" w:rsidTr="007557D5">
        <w:tc>
          <w:tcPr>
            <w:tcW w:w="1417" w:type="dxa"/>
          </w:tcPr>
          <w:p w14:paraId="5CF08AC6" w14:textId="77777777" w:rsidR="007028DC" w:rsidRDefault="007028DC" w:rsidP="007028DC">
            <w:pPr>
              <w:spacing w:after="0" w:line="240" w:lineRule="auto"/>
            </w:pPr>
            <w:r>
              <w:t>9</w:t>
            </w:r>
          </w:p>
        </w:tc>
        <w:tc>
          <w:tcPr>
            <w:tcW w:w="2693" w:type="dxa"/>
          </w:tcPr>
          <w:p w14:paraId="1308AC31" w14:textId="77777777" w:rsidR="007028DC" w:rsidRDefault="007028DC" w:rsidP="007028DC">
            <w:pPr>
              <w:spacing w:after="0" w:line="240" w:lineRule="auto"/>
            </w:pPr>
            <w:r>
              <w:t>VFO lock</w:t>
            </w:r>
          </w:p>
        </w:tc>
        <w:tc>
          <w:tcPr>
            <w:tcW w:w="2693" w:type="dxa"/>
          </w:tcPr>
          <w:p w14:paraId="302F54D9" w14:textId="496C3323" w:rsidR="007028DC" w:rsidRDefault="007028DC" w:rsidP="007028DC">
            <w:pPr>
              <w:spacing w:after="0" w:line="240" w:lineRule="auto"/>
            </w:pPr>
            <w:r>
              <w:t>Combined VFO Status</w:t>
            </w:r>
          </w:p>
        </w:tc>
      </w:tr>
      <w:tr w:rsidR="007028DC" w14:paraId="140B5DDE" w14:textId="661E377A" w:rsidTr="007557D5">
        <w:tc>
          <w:tcPr>
            <w:tcW w:w="1417" w:type="dxa"/>
          </w:tcPr>
          <w:p w14:paraId="3E5FE669" w14:textId="77777777" w:rsidR="007028DC" w:rsidRDefault="007028DC" w:rsidP="007028DC">
            <w:pPr>
              <w:spacing w:after="0" w:line="240" w:lineRule="auto"/>
            </w:pPr>
            <w:r>
              <w:t>10</w:t>
            </w:r>
          </w:p>
        </w:tc>
        <w:tc>
          <w:tcPr>
            <w:tcW w:w="2693" w:type="dxa"/>
          </w:tcPr>
          <w:p w14:paraId="00172C4E" w14:textId="77777777" w:rsidR="007028DC" w:rsidRDefault="007028DC" w:rsidP="007028DC">
            <w:pPr>
              <w:spacing w:after="0" w:line="240" w:lineRule="auto"/>
            </w:pPr>
            <w:r>
              <w:t>Band shift</w:t>
            </w:r>
          </w:p>
        </w:tc>
        <w:tc>
          <w:tcPr>
            <w:tcW w:w="2693" w:type="dxa"/>
          </w:tcPr>
          <w:p w14:paraId="30432FD1" w14:textId="49B89DF4" w:rsidR="007028DC" w:rsidRDefault="007028DC" w:rsidP="007028DC">
            <w:pPr>
              <w:spacing w:after="0" w:line="240" w:lineRule="auto"/>
            </w:pPr>
            <w:r>
              <w:t>(internal</w:t>
            </w:r>
            <w:r w:rsidR="00595F12">
              <w:t xml:space="preserve"> to panel</w:t>
            </w:r>
            <w:r>
              <w:t>)</w:t>
            </w:r>
          </w:p>
        </w:tc>
      </w:tr>
      <w:tr w:rsidR="007028DC" w14:paraId="48753A79" w14:textId="6049D7E3" w:rsidTr="007557D5">
        <w:tc>
          <w:tcPr>
            <w:tcW w:w="1417" w:type="dxa"/>
          </w:tcPr>
          <w:p w14:paraId="5188A3AF" w14:textId="77777777" w:rsidR="007028DC" w:rsidRDefault="007028DC" w:rsidP="007028DC">
            <w:pPr>
              <w:spacing w:after="0" w:line="240" w:lineRule="auto"/>
            </w:pPr>
            <w:r>
              <w:t>11</w:t>
            </w:r>
          </w:p>
        </w:tc>
        <w:tc>
          <w:tcPr>
            <w:tcW w:w="2693" w:type="dxa"/>
          </w:tcPr>
          <w:p w14:paraId="01FC55D3" w14:textId="77777777" w:rsidR="007028DC" w:rsidRDefault="007028DC" w:rsidP="007028DC">
            <w:pPr>
              <w:spacing w:after="0" w:line="240" w:lineRule="auto"/>
            </w:pPr>
            <w:r>
              <w:t>Encoder shift</w:t>
            </w:r>
          </w:p>
        </w:tc>
        <w:tc>
          <w:tcPr>
            <w:tcW w:w="2693" w:type="dxa"/>
          </w:tcPr>
          <w:p w14:paraId="0BEC170E" w14:textId="5E03BBD5" w:rsidR="007028DC" w:rsidRDefault="007028DC" w:rsidP="007028DC">
            <w:pPr>
              <w:spacing w:after="0" w:line="240" w:lineRule="auto"/>
            </w:pPr>
            <w:r>
              <w:t>(internal</w:t>
            </w:r>
            <w:r w:rsidR="00595F12">
              <w:t xml:space="preserve"> to panel</w:t>
            </w:r>
            <w:r>
              <w:t>)</w:t>
            </w:r>
          </w:p>
        </w:tc>
      </w:tr>
    </w:tbl>
    <w:p w14:paraId="3960E67D" w14:textId="77777777" w:rsidR="008033AE" w:rsidRDefault="008033AE" w:rsidP="0092147B"/>
    <w:tbl>
      <w:tblPr>
        <w:tblStyle w:val="TableGrid"/>
        <w:tblW w:w="0" w:type="auto"/>
        <w:tblLook w:val="04A0" w:firstRow="1" w:lastRow="0" w:firstColumn="1" w:lastColumn="0" w:noHBand="0" w:noVBand="1"/>
      </w:tblPr>
      <w:tblGrid>
        <w:gridCol w:w="1555"/>
        <w:gridCol w:w="2418"/>
        <w:gridCol w:w="3757"/>
      </w:tblGrid>
      <w:tr w:rsidR="00C07EA8" w:rsidRPr="00680BBC" w14:paraId="766B6D94" w14:textId="77777777" w:rsidTr="0035670A">
        <w:tc>
          <w:tcPr>
            <w:tcW w:w="1555" w:type="dxa"/>
          </w:tcPr>
          <w:p w14:paraId="27F3E871" w14:textId="07E9354C" w:rsidR="00C07EA8" w:rsidRPr="00680BBC" w:rsidRDefault="00F053DE" w:rsidP="009303B0">
            <w:pPr>
              <w:spacing w:after="0" w:line="240" w:lineRule="auto"/>
              <w:rPr>
                <w:b/>
              </w:rPr>
            </w:pPr>
            <w:r>
              <w:rPr>
                <w:b/>
              </w:rPr>
              <w:t>Message</w:t>
            </w:r>
          </w:p>
        </w:tc>
        <w:tc>
          <w:tcPr>
            <w:tcW w:w="2418" w:type="dxa"/>
          </w:tcPr>
          <w:p w14:paraId="53290427" w14:textId="76EF3F22" w:rsidR="00C07EA8" w:rsidRPr="0095195F" w:rsidRDefault="00C07EA8" w:rsidP="009303B0">
            <w:pPr>
              <w:spacing w:after="0" w:line="240" w:lineRule="auto"/>
              <w:rPr>
                <w:b/>
                <w:color w:val="000000" w:themeColor="text1"/>
              </w:rPr>
            </w:pPr>
            <w:r w:rsidRPr="0095195F">
              <w:rPr>
                <w:b/>
                <w:color w:val="000000" w:themeColor="text1"/>
              </w:rPr>
              <w:t>CAT message</w:t>
            </w:r>
            <w:r w:rsidR="00F053DE">
              <w:rPr>
                <w:b/>
                <w:color w:val="000000" w:themeColor="text1"/>
              </w:rPr>
              <w:t xml:space="preserve"> detail</w:t>
            </w:r>
          </w:p>
        </w:tc>
        <w:tc>
          <w:tcPr>
            <w:tcW w:w="3757" w:type="dxa"/>
          </w:tcPr>
          <w:p w14:paraId="6791227C" w14:textId="77777777" w:rsidR="00C07EA8" w:rsidRPr="00680BBC" w:rsidRDefault="00C07EA8" w:rsidP="009303B0">
            <w:pPr>
              <w:spacing w:after="0" w:line="240" w:lineRule="auto"/>
              <w:rPr>
                <w:b/>
              </w:rPr>
            </w:pPr>
            <w:r w:rsidRPr="00680BBC">
              <w:rPr>
                <w:b/>
              </w:rPr>
              <w:t>Notes</w:t>
            </w:r>
          </w:p>
        </w:tc>
      </w:tr>
      <w:tr w:rsidR="00C07EA8" w14:paraId="32EFD058" w14:textId="77777777" w:rsidTr="009303B0">
        <w:trPr>
          <w:cantSplit/>
        </w:trPr>
        <w:tc>
          <w:tcPr>
            <w:tcW w:w="1555" w:type="dxa"/>
          </w:tcPr>
          <w:p w14:paraId="1D1457B5" w14:textId="77777777" w:rsidR="00C07EA8" w:rsidRDefault="00C07EA8" w:rsidP="009303B0">
            <w:pPr>
              <w:spacing w:after="0" w:line="240" w:lineRule="auto"/>
            </w:pPr>
            <w:r>
              <w:t>Combined VFO Status</w:t>
            </w:r>
          </w:p>
        </w:tc>
        <w:tc>
          <w:tcPr>
            <w:tcW w:w="2418" w:type="dxa"/>
          </w:tcPr>
          <w:p w14:paraId="30757D84" w14:textId="77777777" w:rsidR="00C07EA8" w:rsidRDefault="00C07EA8" w:rsidP="009303B0">
            <w:pPr>
              <w:spacing w:after="0" w:line="240" w:lineRule="auto"/>
            </w:pPr>
            <w:r>
              <w:rPr>
                <w:color w:val="000000" w:themeColor="text1"/>
              </w:rPr>
              <w:t xml:space="preserve">Get: </w:t>
            </w:r>
            <w:r>
              <w:t>ZZXV;</w:t>
            </w:r>
          </w:p>
          <w:p w14:paraId="265D04BA" w14:textId="77777777" w:rsidR="00C07EA8" w:rsidRDefault="00C07EA8" w:rsidP="009303B0">
            <w:pPr>
              <w:spacing w:after="0" w:line="240" w:lineRule="auto"/>
            </w:pPr>
            <w:r>
              <w:t>Ans: ZZXVNNN</w:t>
            </w:r>
            <w:r w:rsidRPr="00FA624E">
              <w:t>N</w:t>
            </w:r>
            <w:r>
              <w:t>;</w:t>
            </w:r>
          </w:p>
          <w:p w14:paraId="598B09E4" w14:textId="77777777" w:rsidR="00C07EA8" w:rsidRDefault="00C07EA8" w:rsidP="009303B0">
            <w:pPr>
              <w:spacing w:after="0" w:line="240" w:lineRule="auto"/>
            </w:pPr>
          </w:p>
          <w:p w14:paraId="4607641E" w14:textId="77777777" w:rsidR="00C07EA8" w:rsidRPr="0095195F" w:rsidRDefault="00C07EA8" w:rsidP="009303B0">
            <w:pPr>
              <w:spacing w:after="0" w:line="240" w:lineRule="auto"/>
              <w:rPr>
                <w:color w:val="000000" w:themeColor="text1"/>
              </w:rPr>
            </w:pPr>
            <w:r>
              <w:t>NNN = 0 - 1023</w:t>
            </w:r>
          </w:p>
        </w:tc>
        <w:tc>
          <w:tcPr>
            <w:tcW w:w="3757" w:type="dxa"/>
          </w:tcPr>
          <w:p w14:paraId="2498A925" w14:textId="77777777" w:rsidR="00C07EA8" w:rsidRDefault="00C07EA8" w:rsidP="009303B0">
            <w:pPr>
              <w:spacing w:after="0" w:line="240" w:lineRule="auto"/>
            </w:pPr>
            <w:r>
              <w:t>Combines reporting of RIT, LOCK, SPLIT, CTUNE, MOX and TUNE status</w:t>
            </w:r>
          </w:p>
          <w:p w14:paraId="0F9DA68B" w14:textId="77777777" w:rsidR="00C07EA8" w:rsidRDefault="00C07EA8" w:rsidP="009303B0">
            <w:pPr>
              <w:spacing w:after="0" w:line="240" w:lineRule="auto"/>
            </w:pPr>
            <w:r>
              <w:t>Bit 0: RIT on/off (see ZZRT)</w:t>
            </w:r>
          </w:p>
          <w:p w14:paraId="2E0ADB85" w14:textId="77777777" w:rsidR="00C07EA8" w:rsidRDefault="00C07EA8" w:rsidP="009303B0">
            <w:pPr>
              <w:spacing w:after="0" w:line="240" w:lineRule="auto"/>
            </w:pPr>
            <w:r>
              <w:t>Bit 1: VFO A LOCK status (see ZZUX)</w:t>
            </w:r>
          </w:p>
          <w:p w14:paraId="7194398E" w14:textId="77777777" w:rsidR="00C07EA8" w:rsidRDefault="00C07EA8" w:rsidP="009303B0">
            <w:pPr>
              <w:spacing w:after="0" w:line="240" w:lineRule="auto"/>
            </w:pPr>
            <w:r>
              <w:t>Bit 2: VFO B LOCK status (see ZZUY)</w:t>
            </w:r>
          </w:p>
          <w:p w14:paraId="5E70FE49" w14:textId="77777777" w:rsidR="00C07EA8" w:rsidRDefault="00C07EA8" w:rsidP="009303B0">
            <w:pPr>
              <w:spacing w:after="0" w:line="240" w:lineRule="auto"/>
            </w:pPr>
            <w:r>
              <w:t>Bit 3: SPLIT status (see ZZSP)</w:t>
            </w:r>
          </w:p>
          <w:p w14:paraId="2FD8208B" w14:textId="77777777" w:rsidR="00C07EA8" w:rsidRDefault="00C07EA8" w:rsidP="009303B0">
            <w:pPr>
              <w:spacing w:after="0" w:line="240" w:lineRule="auto"/>
            </w:pPr>
            <w:r>
              <w:t>Bit 4: VFO A CTUNE status (see ZZCN)</w:t>
            </w:r>
          </w:p>
          <w:p w14:paraId="11654F2A" w14:textId="77777777" w:rsidR="00C07EA8" w:rsidRDefault="00C07EA8" w:rsidP="009303B0">
            <w:pPr>
              <w:spacing w:after="0" w:line="240" w:lineRule="auto"/>
            </w:pPr>
            <w:r>
              <w:t>Bit 5: VFO B CTUNE status (see ZZCO)</w:t>
            </w:r>
          </w:p>
          <w:p w14:paraId="769AA97D" w14:textId="77777777" w:rsidR="00C07EA8" w:rsidRDefault="00C07EA8" w:rsidP="009303B0">
            <w:pPr>
              <w:spacing w:after="0" w:line="240" w:lineRule="auto"/>
            </w:pPr>
            <w:r>
              <w:t>Bit 6: MOX status (see ZZTX)</w:t>
            </w:r>
          </w:p>
          <w:p w14:paraId="26651932" w14:textId="77777777" w:rsidR="00C07EA8" w:rsidRDefault="00C07EA8" w:rsidP="009303B0">
            <w:pPr>
              <w:spacing w:after="0" w:line="240" w:lineRule="auto"/>
            </w:pPr>
            <w:r>
              <w:t>Bit 7: TUNE status (see ZZTU)</w:t>
            </w:r>
          </w:p>
          <w:p w14:paraId="0F846583" w14:textId="77777777" w:rsidR="00C07EA8" w:rsidRPr="002E2410" w:rsidRDefault="00C07EA8" w:rsidP="009303B0">
            <w:pPr>
              <w:spacing w:after="0" w:line="240" w:lineRule="auto"/>
            </w:pPr>
            <w:r w:rsidRPr="002E2410">
              <w:t>Bit 8: XIT on/off (see ZZXS)</w:t>
            </w:r>
          </w:p>
          <w:p w14:paraId="65371DF7" w14:textId="77777777" w:rsidR="00C07EA8" w:rsidRDefault="00C07EA8" w:rsidP="009303B0">
            <w:pPr>
              <w:spacing w:after="0" w:line="240" w:lineRule="auto"/>
            </w:pPr>
            <w:r w:rsidRPr="002E2410">
              <w:t>Bit 9: VFO SYNC on/off (see ZZSY)</w:t>
            </w:r>
          </w:p>
        </w:tc>
      </w:tr>
      <w:tr w:rsidR="00C07EA8" w14:paraId="5F1E09EB" w14:textId="77777777" w:rsidTr="009303B0">
        <w:trPr>
          <w:cantSplit/>
        </w:trPr>
        <w:tc>
          <w:tcPr>
            <w:tcW w:w="1555" w:type="dxa"/>
          </w:tcPr>
          <w:p w14:paraId="15B5CE36" w14:textId="57D159F9" w:rsidR="00C07EA8" w:rsidRDefault="00C07EA8" w:rsidP="009303B0">
            <w:pPr>
              <w:spacing w:after="0" w:line="240" w:lineRule="auto"/>
            </w:pPr>
            <w:r>
              <w:t>2 Tone on/off</w:t>
            </w:r>
          </w:p>
        </w:tc>
        <w:tc>
          <w:tcPr>
            <w:tcW w:w="2418" w:type="dxa"/>
          </w:tcPr>
          <w:p w14:paraId="041A1DB8" w14:textId="77777777" w:rsidR="00C07EA8" w:rsidRDefault="00C07EA8" w:rsidP="009303B0">
            <w:pPr>
              <w:spacing w:after="0" w:line="240" w:lineRule="auto"/>
              <w:rPr>
                <w:color w:val="000000" w:themeColor="text1"/>
              </w:rPr>
            </w:pPr>
            <w:r>
              <w:rPr>
                <w:color w:val="000000" w:themeColor="text1"/>
              </w:rPr>
              <w:t>Get: ZZUT;</w:t>
            </w:r>
          </w:p>
          <w:p w14:paraId="2B4082DD" w14:textId="77777777" w:rsidR="00C07EA8" w:rsidRDefault="00C07EA8" w:rsidP="009303B0">
            <w:pPr>
              <w:spacing w:after="0" w:line="240" w:lineRule="auto"/>
              <w:rPr>
                <w:color w:val="000000" w:themeColor="text1"/>
              </w:rPr>
            </w:pPr>
            <w:r>
              <w:rPr>
                <w:color w:val="000000" w:themeColor="text1"/>
              </w:rPr>
              <w:t>Ans: ZZUTN;</w:t>
            </w:r>
          </w:p>
          <w:p w14:paraId="7AB4B625" w14:textId="35A5205C" w:rsidR="00C07EA8" w:rsidRDefault="00C07EA8" w:rsidP="009303B0">
            <w:pPr>
              <w:spacing w:after="0" w:line="240" w:lineRule="auto"/>
              <w:rPr>
                <w:color w:val="000000" w:themeColor="text1"/>
              </w:rPr>
            </w:pPr>
          </w:p>
        </w:tc>
        <w:tc>
          <w:tcPr>
            <w:tcW w:w="3757" w:type="dxa"/>
          </w:tcPr>
          <w:p w14:paraId="1AD74A75" w14:textId="77777777" w:rsidR="00C07EA8" w:rsidRDefault="00C07EA8" w:rsidP="00C07EA8">
            <w:pPr>
              <w:spacing w:after="0" w:line="240" w:lineRule="auto"/>
              <w:rPr>
                <w:color w:val="000000" w:themeColor="text1"/>
              </w:rPr>
            </w:pPr>
            <w:r>
              <w:rPr>
                <w:color w:val="000000" w:themeColor="text1"/>
              </w:rPr>
              <w:t>N=0: off;</w:t>
            </w:r>
          </w:p>
          <w:p w14:paraId="01BCA30E" w14:textId="50502699" w:rsidR="00C07EA8" w:rsidRDefault="00C07EA8" w:rsidP="00C07EA8">
            <w:pPr>
              <w:spacing w:after="0" w:line="240" w:lineRule="auto"/>
            </w:pPr>
            <w:r>
              <w:rPr>
                <w:color w:val="000000" w:themeColor="text1"/>
              </w:rPr>
              <w:t>N=1: 2 tone test active</w:t>
            </w:r>
          </w:p>
        </w:tc>
      </w:tr>
      <w:tr w:rsidR="00C07EA8" w14:paraId="24351FC7" w14:textId="77777777" w:rsidTr="009303B0">
        <w:trPr>
          <w:cantSplit/>
        </w:trPr>
        <w:tc>
          <w:tcPr>
            <w:tcW w:w="1555" w:type="dxa"/>
          </w:tcPr>
          <w:p w14:paraId="0042EBA4" w14:textId="51341B44" w:rsidR="00C07EA8" w:rsidRDefault="00C07EA8" w:rsidP="009303B0">
            <w:pPr>
              <w:spacing w:after="0" w:line="240" w:lineRule="auto"/>
            </w:pPr>
            <w:r>
              <w:t>A/B collapsed display buttons</w:t>
            </w:r>
          </w:p>
        </w:tc>
        <w:tc>
          <w:tcPr>
            <w:tcW w:w="2418" w:type="dxa"/>
          </w:tcPr>
          <w:p w14:paraId="4E3EA552" w14:textId="0817869B" w:rsidR="00C07EA8" w:rsidRDefault="00C07EA8" w:rsidP="00B82961">
            <w:pPr>
              <w:spacing w:after="0" w:line="240" w:lineRule="auto"/>
              <w:rPr>
                <w:color w:val="000000" w:themeColor="text1"/>
              </w:rPr>
            </w:pPr>
            <w:r>
              <w:rPr>
                <w:color w:val="000000" w:themeColor="text1"/>
              </w:rPr>
              <w:t>Get: ZZYR;</w:t>
            </w:r>
          </w:p>
          <w:p w14:paraId="545928EF" w14:textId="3C1E27FB" w:rsidR="00C07EA8" w:rsidRDefault="00C07EA8" w:rsidP="00B82961">
            <w:pPr>
              <w:spacing w:after="0" w:line="240" w:lineRule="auto"/>
              <w:rPr>
                <w:color w:val="000000" w:themeColor="text1"/>
              </w:rPr>
            </w:pPr>
            <w:r>
              <w:rPr>
                <w:color w:val="000000" w:themeColor="text1"/>
              </w:rPr>
              <w:t>Ans: ZZYRN;</w:t>
            </w:r>
          </w:p>
          <w:p w14:paraId="2256A588" w14:textId="6B1DEFFB" w:rsidR="00C07EA8" w:rsidRDefault="00C07EA8" w:rsidP="00B82961">
            <w:pPr>
              <w:spacing w:after="0" w:line="240" w:lineRule="auto"/>
              <w:rPr>
                <w:color w:val="000000" w:themeColor="text1"/>
              </w:rPr>
            </w:pPr>
          </w:p>
        </w:tc>
        <w:tc>
          <w:tcPr>
            <w:tcW w:w="3757" w:type="dxa"/>
          </w:tcPr>
          <w:p w14:paraId="768C6631" w14:textId="77777777" w:rsidR="00C07EA8" w:rsidRDefault="00C07EA8" w:rsidP="00C07EA8">
            <w:pPr>
              <w:spacing w:after="0" w:line="240" w:lineRule="auto"/>
              <w:rPr>
                <w:color w:val="000000" w:themeColor="text1"/>
              </w:rPr>
            </w:pPr>
            <w:r>
              <w:rPr>
                <w:color w:val="000000" w:themeColor="text1"/>
              </w:rPr>
              <w:t>N=0: RX1;</w:t>
            </w:r>
          </w:p>
          <w:p w14:paraId="711919A9" w14:textId="0339694E" w:rsidR="00C07EA8" w:rsidRDefault="00C07EA8" w:rsidP="00C07EA8">
            <w:pPr>
              <w:spacing w:after="0" w:line="240" w:lineRule="auto"/>
            </w:pPr>
            <w:r>
              <w:rPr>
                <w:color w:val="000000" w:themeColor="text1"/>
              </w:rPr>
              <w:t>N=1: RX2</w:t>
            </w:r>
          </w:p>
        </w:tc>
      </w:tr>
    </w:tbl>
    <w:p w14:paraId="2D57D1B2" w14:textId="77777777" w:rsidR="009B644E" w:rsidRPr="0092147B" w:rsidRDefault="009B644E" w:rsidP="0092147B"/>
    <w:p w14:paraId="1D115B0A" w14:textId="51847B79" w:rsidR="00BA0B3B" w:rsidRDefault="00C913A4" w:rsidP="00924514">
      <w:pPr>
        <w:pStyle w:val="Heading1"/>
      </w:pPr>
      <w:r>
        <w:lastRenderedPageBreak/>
        <w:t>Transition to Serial CAT</w:t>
      </w:r>
    </w:p>
    <w:p w14:paraId="2528B2C6" w14:textId="428AB235" w:rsidR="00C913A4" w:rsidRDefault="00C913A4" w:rsidP="00C913A4">
      <w:r>
        <w:t>Still unable to resolve the I2C interface problems. Occasional error messages, and periodic Arduino crashes.</w:t>
      </w:r>
      <w:r w:rsidR="00963D32">
        <w:t xml:space="preserve"> Alternative approach: move back to USB serial interface to the Raspberry pi. </w:t>
      </w:r>
    </w:p>
    <w:p w14:paraId="6576CAE8" w14:textId="77777777" w:rsidR="00036250" w:rsidRDefault="00036250" w:rsidP="00036250">
      <w:pPr>
        <w:pStyle w:val="Heading2"/>
      </w:pPr>
      <w:r>
        <w:t>Data Exchange</w:t>
      </w:r>
    </w:p>
    <w:p w14:paraId="79D0AE3C" w14:textId="4E2B12A3" w:rsidR="00963D32" w:rsidRDefault="00963D32" w:rsidP="00C913A4">
      <w:r>
        <w:t>Serial message exchanges needed for:</w:t>
      </w:r>
    </w:p>
    <w:p w14:paraId="1B7F32DF" w14:textId="18630D07" w:rsidR="00963D32" w:rsidRDefault="00E578DE" w:rsidP="00963D32">
      <w:pPr>
        <w:pStyle w:val="ListParagraph"/>
        <w:numPr>
          <w:ilvl w:val="0"/>
          <w:numId w:val="13"/>
        </w:numPr>
      </w:pPr>
      <w:r>
        <w:t>Set indicators (ZZZI exists for this)</w:t>
      </w:r>
    </w:p>
    <w:p w14:paraId="7412992A" w14:textId="762EBD54" w:rsidR="00E578DE" w:rsidRDefault="00E578DE" w:rsidP="00963D32">
      <w:pPr>
        <w:pStyle w:val="ListParagraph"/>
        <w:numPr>
          <w:ilvl w:val="0"/>
          <w:numId w:val="13"/>
        </w:numPr>
      </w:pPr>
      <w:r>
        <w:t>Read product ID, hardware ID, software version (ZZZS)</w:t>
      </w:r>
    </w:p>
    <w:p w14:paraId="0BF6A9FF" w14:textId="5D4ECAF9" w:rsidR="00E578DE" w:rsidRDefault="00E578DE" w:rsidP="00963D32">
      <w:pPr>
        <w:pStyle w:val="ListParagraph"/>
        <w:numPr>
          <w:ilvl w:val="0"/>
          <w:numId w:val="13"/>
        </w:numPr>
      </w:pPr>
      <w:r>
        <w:t>Read VFO encoder steps (ZZZU, ZZZD)</w:t>
      </w:r>
    </w:p>
    <w:p w14:paraId="12FF0C1C" w14:textId="0D21D828" w:rsidR="00E578DE" w:rsidRDefault="00036250" w:rsidP="00963D32">
      <w:pPr>
        <w:pStyle w:val="ListParagraph"/>
        <w:numPr>
          <w:ilvl w:val="0"/>
          <w:numId w:val="13"/>
        </w:numPr>
      </w:pPr>
      <w:r>
        <w:t>Read dual encoder events (ZZZE)</w:t>
      </w:r>
    </w:p>
    <w:p w14:paraId="28475B99" w14:textId="1A22B266" w:rsidR="00036250" w:rsidRDefault="00036250" w:rsidP="00963D32">
      <w:pPr>
        <w:pStyle w:val="ListParagraph"/>
        <w:numPr>
          <w:ilvl w:val="0"/>
          <w:numId w:val="13"/>
        </w:numPr>
      </w:pPr>
      <w:r>
        <w:t>Read pushbutton events (ZZZP)</w:t>
      </w:r>
    </w:p>
    <w:p w14:paraId="6CFD29B2" w14:textId="77777777" w:rsidR="006A5C61" w:rsidRDefault="006A5C61" w:rsidP="006A5C61">
      <w:pPr>
        <w:pStyle w:val="Heading2"/>
      </w:pPr>
      <w:r>
        <w:t>CAT Messages</w:t>
      </w:r>
    </w:p>
    <w:p w14:paraId="0D19CB00" w14:textId="7316C952" w:rsidR="006A5C61" w:rsidRDefault="006A5C61" w:rsidP="006A5C61">
      <w:r>
        <w:t xml:space="preserve">This unit uses the same CAT commands as used for Andromeda. That means the existing THETIS </w:t>
      </w:r>
      <w:r w:rsidR="00D65108">
        <w:t xml:space="preserve">/ piHPSDR CAT </w:t>
      </w:r>
      <w:r>
        <w:t>command set can be used.</w:t>
      </w:r>
    </w:p>
    <w:tbl>
      <w:tblPr>
        <w:tblStyle w:val="TableGrid"/>
        <w:tblW w:w="0" w:type="auto"/>
        <w:tblLook w:val="04A0" w:firstRow="1" w:lastRow="0" w:firstColumn="1" w:lastColumn="0" w:noHBand="0" w:noVBand="1"/>
      </w:tblPr>
      <w:tblGrid>
        <w:gridCol w:w="2122"/>
        <w:gridCol w:w="2386"/>
        <w:gridCol w:w="3992"/>
      </w:tblGrid>
      <w:tr w:rsidR="006A5C61" w14:paraId="1DEBA38B" w14:textId="77777777" w:rsidTr="001142E8">
        <w:tc>
          <w:tcPr>
            <w:tcW w:w="2122" w:type="dxa"/>
          </w:tcPr>
          <w:p w14:paraId="318D76BF" w14:textId="77777777" w:rsidR="006A5C61" w:rsidRPr="002523E9" w:rsidRDefault="006A5C61" w:rsidP="001142E8">
            <w:pPr>
              <w:keepNext/>
              <w:spacing w:after="0" w:line="240" w:lineRule="auto"/>
              <w:rPr>
                <w:b/>
                <w:bCs/>
              </w:rPr>
            </w:pPr>
            <w:r w:rsidRPr="002523E9">
              <w:rPr>
                <w:b/>
                <w:bCs/>
              </w:rPr>
              <w:t>Control type</w:t>
            </w:r>
          </w:p>
        </w:tc>
        <w:tc>
          <w:tcPr>
            <w:tcW w:w="2386" w:type="dxa"/>
          </w:tcPr>
          <w:p w14:paraId="1B115CA0" w14:textId="77777777" w:rsidR="006A5C61" w:rsidRPr="002523E9" w:rsidRDefault="006A5C61" w:rsidP="001142E8">
            <w:pPr>
              <w:keepNext/>
              <w:spacing w:after="0" w:line="240" w:lineRule="auto"/>
              <w:rPr>
                <w:b/>
                <w:bCs/>
              </w:rPr>
            </w:pPr>
            <w:r w:rsidRPr="002523E9">
              <w:rPr>
                <w:b/>
                <w:bCs/>
              </w:rPr>
              <w:t>Command</w:t>
            </w:r>
          </w:p>
        </w:tc>
        <w:tc>
          <w:tcPr>
            <w:tcW w:w="3992" w:type="dxa"/>
          </w:tcPr>
          <w:p w14:paraId="041B146F" w14:textId="77777777" w:rsidR="006A5C61" w:rsidRPr="002523E9" w:rsidRDefault="006A5C61" w:rsidP="001142E8">
            <w:pPr>
              <w:keepNext/>
              <w:spacing w:after="0" w:line="240" w:lineRule="auto"/>
              <w:rPr>
                <w:b/>
                <w:bCs/>
              </w:rPr>
            </w:pPr>
            <w:r w:rsidRPr="002523E9">
              <w:rPr>
                <w:b/>
                <w:bCs/>
              </w:rPr>
              <w:t>Meaning</w:t>
            </w:r>
          </w:p>
        </w:tc>
      </w:tr>
      <w:tr w:rsidR="006A5C61" w14:paraId="5DF64784" w14:textId="77777777" w:rsidTr="001142E8">
        <w:tc>
          <w:tcPr>
            <w:tcW w:w="2122" w:type="dxa"/>
          </w:tcPr>
          <w:p w14:paraId="73EDCE54" w14:textId="77777777" w:rsidR="006A5C61" w:rsidRDefault="006A5C61" w:rsidP="001142E8">
            <w:pPr>
              <w:keepNext/>
              <w:spacing w:after="0" w:line="240" w:lineRule="auto"/>
            </w:pPr>
            <w:r>
              <w:t>VFO encoder</w:t>
            </w:r>
          </w:p>
        </w:tc>
        <w:tc>
          <w:tcPr>
            <w:tcW w:w="2386" w:type="dxa"/>
          </w:tcPr>
          <w:p w14:paraId="05116D9F" w14:textId="77777777" w:rsidR="006A5C61" w:rsidRDefault="006A5C61" w:rsidP="001142E8">
            <w:pPr>
              <w:keepNext/>
              <w:spacing w:after="0" w:line="240" w:lineRule="auto"/>
            </w:pPr>
            <w:r>
              <w:t xml:space="preserve">Up: </w:t>
            </w:r>
            <w:proofErr w:type="spellStart"/>
            <w:r>
              <w:t>ZZZUnn</w:t>
            </w:r>
            <w:proofErr w:type="spellEnd"/>
            <w:r>
              <w:t>;</w:t>
            </w:r>
          </w:p>
          <w:p w14:paraId="08A71F0B" w14:textId="77777777" w:rsidR="006A5C61" w:rsidRDefault="006A5C61" w:rsidP="001142E8">
            <w:pPr>
              <w:keepNext/>
              <w:spacing w:after="0" w:line="240" w:lineRule="auto"/>
            </w:pPr>
            <w:r>
              <w:t xml:space="preserve">Down: </w:t>
            </w:r>
            <w:proofErr w:type="spellStart"/>
            <w:r>
              <w:t>ZZZDnn</w:t>
            </w:r>
            <w:proofErr w:type="spellEnd"/>
            <w:r>
              <w:t>;</w:t>
            </w:r>
          </w:p>
        </w:tc>
        <w:tc>
          <w:tcPr>
            <w:tcW w:w="3992" w:type="dxa"/>
          </w:tcPr>
          <w:p w14:paraId="0E5E97E8" w14:textId="77777777" w:rsidR="006A5C61" w:rsidRDefault="006A5C61" w:rsidP="001142E8">
            <w:pPr>
              <w:keepNext/>
              <w:spacing w:after="0" w:line="240" w:lineRule="auto"/>
            </w:pPr>
            <w:proofErr w:type="spellStart"/>
            <w:r>
              <w:t>nn</w:t>
            </w:r>
            <w:proofErr w:type="spellEnd"/>
            <w:r>
              <w:t xml:space="preserve"> = number of clicks (0-99)</w:t>
            </w:r>
          </w:p>
        </w:tc>
      </w:tr>
      <w:tr w:rsidR="006A5C61" w14:paraId="4A5E94DA" w14:textId="77777777" w:rsidTr="001142E8">
        <w:tc>
          <w:tcPr>
            <w:tcW w:w="2122" w:type="dxa"/>
          </w:tcPr>
          <w:p w14:paraId="4C22818C" w14:textId="77777777" w:rsidR="006A5C61" w:rsidRDefault="006A5C61" w:rsidP="001142E8">
            <w:pPr>
              <w:keepNext/>
              <w:spacing w:after="0" w:line="240" w:lineRule="auto"/>
            </w:pPr>
            <w:r>
              <w:t xml:space="preserve"> Other encoder</w:t>
            </w:r>
          </w:p>
        </w:tc>
        <w:tc>
          <w:tcPr>
            <w:tcW w:w="2386" w:type="dxa"/>
          </w:tcPr>
          <w:p w14:paraId="62D0B598" w14:textId="77777777" w:rsidR="006A5C61" w:rsidRDefault="006A5C61" w:rsidP="001142E8">
            <w:pPr>
              <w:keepNext/>
              <w:spacing w:after="0" w:line="240" w:lineRule="auto"/>
            </w:pPr>
            <w:proofErr w:type="spellStart"/>
            <w:r>
              <w:t>ZZZEnnm</w:t>
            </w:r>
            <w:proofErr w:type="spellEnd"/>
            <w:r>
              <w:t>;</w:t>
            </w:r>
          </w:p>
        </w:tc>
        <w:tc>
          <w:tcPr>
            <w:tcW w:w="3992" w:type="dxa"/>
          </w:tcPr>
          <w:p w14:paraId="7BD36AF9" w14:textId="77777777" w:rsidR="006A5C61" w:rsidRDefault="006A5C61" w:rsidP="001142E8">
            <w:pPr>
              <w:keepNext/>
              <w:spacing w:after="0" w:line="240" w:lineRule="auto"/>
            </w:pPr>
            <w:proofErr w:type="spellStart"/>
            <w:r>
              <w:t>nn</w:t>
            </w:r>
            <w:proofErr w:type="spellEnd"/>
            <w:r>
              <w:t xml:space="preserve"> = encoder number:</w:t>
            </w:r>
          </w:p>
          <w:p w14:paraId="78BBBBBA" w14:textId="77777777" w:rsidR="006A5C61" w:rsidRDefault="006A5C61" w:rsidP="001142E8">
            <w:pPr>
              <w:keepNext/>
              <w:spacing w:after="0" w:line="240" w:lineRule="auto"/>
            </w:pPr>
            <w:r>
              <w:t>0: unused</w:t>
            </w:r>
          </w:p>
          <w:p w14:paraId="551DD6B7" w14:textId="77777777" w:rsidR="006A5C61" w:rsidRDefault="006A5C61" w:rsidP="001142E8">
            <w:pPr>
              <w:keepNext/>
              <w:spacing w:after="0" w:line="240" w:lineRule="auto"/>
            </w:pPr>
            <w:r>
              <w:t>1-20: encoder 1-20, clockwise</w:t>
            </w:r>
          </w:p>
          <w:p w14:paraId="74C305F7" w14:textId="77777777" w:rsidR="006A5C61" w:rsidRDefault="006A5C61" w:rsidP="001142E8">
            <w:pPr>
              <w:keepNext/>
              <w:spacing w:after="0" w:line="240" w:lineRule="auto"/>
            </w:pPr>
            <w:r>
              <w:t>51-70: encoder 1-20, anticlockwise</w:t>
            </w:r>
          </w:p>
          <w:p w14:paraId="78C8CC9D" w14:textId="77777777" w:rsidR="006A5C61" w:rsidRDefault="006A5C61" w:rsidP="001142E8">
            <w:pPr>
              <w:keepNext/>
              <w:spacing w:after="0" w:line="240" w:lineRule="auto"/>
            </w:pPr>
            <w:r>
              <w:t>m=number of clicks (0-9)</w:t>
            </w:r>
          </w:p>
        </w:tc>
      </w:tr>
      <w:tr w:rsidR="006A5C61" w14:paraId="613E89CF" w14:textId="77777777" w:rsidTr="001142E8">
        <w:tc>
          <w:tcPr>
            <w:tcW w:w="2122" w:type="dxa"/>
          </w:tcPr>
          <w:p w14:paraId="298145BD" w14:textId="77777777" w:rsidR="006A5C61" w:rsidRDefault="006A5C61" w:rsidP="001142E8">
            <w:pPr>
              <w:keepNext/>
              <w:spacing w:after="0" w:line="240" w:lineRule="auto"/>
            </w:pPr>
            <w:r>
              <w:t>Pushbutton (including encoder)</w:t>
            </w:r>
          </w:p>
        </w:tc>
        <w:tc>
          <w:tcPr>
            <w:tcW w:w="2386" w:type="dxa"/>
          </w:tcPr>
          <w:p w14:paraId="5F5D35A1" w14:textId="77777777" w:rsidR="006A5C61" w:rsidRDefault="006A5C61" w:rsidP="001142E8">
            <w:pPr>
              <w:keepNext/>
              <w:spacing w:after="0" w:line="240" w:lineRule="auto"/>
            </w:pPr>
            <w:proofErr w:type="spellStart"/>
            <w:r>
              <w:t>ZZZPnnm</w:t>
            </w:r>
            <w:proofErr w:type="spellEnd"/>
            <w:r>
              <w:t>;</w:t>
            </w:r>
          </w:p>
        </w:tc>
        <w:tc>
          <w:tcPr>
            <w:tcW w:w="3992" w:type="dxa"/>
          </w:tcPr>
          <w:p w14:paraId="15DF56C1" w14:textId="77777777" w:rsidR="006A5C61" w:rsidRDefault="006A5C61" w:rsidP="001142E8">
            <w:pPr>
              <w:keepNext/>
              <w:spacing w:after="0" w:line="240" w:lineRule="auto"/>
            </w:pPr>
            <w:proofErr w:type="spellStart"/>
            <w:r>
              <w:t>nn</w:t>
            </w:r>
            <w:proofErr w:type="spellEnd"/>
            <w:r>
              <w:t>=button number (1-99, 0=n/a);</w:t>
            </w:r>
          </w:p>
          <w:p w14:paraId="340FE7DB" w14:textId="77777777" w:rsidR="006A5C61" w:rsidRDefault="006A5C61" w:rsidP="001142E8">
            <w:pPr>
              <w:keepNext/>
              <w:spacing w:after="0" w:line="240" w:lineRule="auto"/>
            </w:pPr>
            <w:r>
              <w:t>m=0: released; m=1: pressed; m=2: long pressed</w:t>
            </w:r>
          </w:p>
        </w:tc>
      </w:tr>
      <w:tr w:rsidR="006A5C61" w14:paraId="76F83126" w14:textId="77777777" w:rsidTr="001142E8">
        <w:tc>
          <w:tcPr>
            <w:tcW w:w="2122" w:type="dxa"/>
          </w:tcPr>
          <w:p w14:paraId="3739AE74" w14:textId="77777777" w:rsidR="006A5C61" w:rsidRDefault="006A5C61" w:rsidP="001142E8">
            <w:pPr>
              <w:keepNext/>
              <w:spacing w:after="0" w:line="240" w:lineRule="auto"/>
            </w:pPr>
            <w:r>
              <w:t>Indicator</w:t>
            </w:r>
          </w:p>
        </w:tc>
        <w:tc>
          <w:tcPr>
            <w:tcW w:w="2386" w:type="dxa"/>
          </w:tcPr>
          <w:p w14:paraId="3AE67354" w14:textId="77777777" w:rsidR="006A5C61" w:rsidRDefault="006A5C61" w:rsidP="001142E8">
            <w:pPr>
              <w:keepNext/>
              <w:spacing w:after="0" w:line="240" w:lineRule="auto"/>
            </w:pPr>
            <w:r>
              <w:t>ZZZInnm;</w:t>
            </w:r>
          </w:p>
        </w:tc>
        <w:tc>
          <w:tcPr>
            <w:tcW w:w="3992" w:type="dxa"/>
          </w:tcPr>
          <w:p w14:paraId="35E33987" w14:textId="77777777" w:rsidR="006A5C61" w:rsidRDefault="006A5C61" w:rsidP="001142E8">
            <w:pPr>
              <w:keepNext/>
              <w:spacing w:after="0" w:line="240" w:lineRule="auto"/>
            </w:pPr>
            <w:proofErr w:type="spellStart"/>
            <w:r>
              <w:t>nn</w:t>
            </w:r>
            <w:proofErr w:type="spellEnd"/>
            <w:r>
              <w:t>=indicator number (1-99, 0=n/a);</w:t>
            </w:r>
          </w:p>
          <w:p w14:paraId="6922CBFA" w14:textId="77777777" w:rsidR="006A5C61" w:rsidRDefault="006A5C61" w:rsidP="001142E8">
            <w:pPr>
              <w:keepNext/>
              <w:spacing w:after="0" w:line="240" w:lineRule="auto"/>
            </w:pPr>
            <w:r>
              <w:t>m=0: unlit; m=1: lit</w:t>
            </w:r>
          </w:p>
        </w:tc>
      </w:tr>
      <w:tr w:rsidR="006A5C61" w14:paraId="7B4E357D" w14:textId="77777777" w:rsidTr="001142E8">
        <w:tc>
          <w:tcPr>
            <w:tcW w:w="2122" w:type="dxa"/>
          </w:tcPr>
          <w:p w14:paraId="2A827E42" w14:textId="77777777" w:rsidR="006A5C61" w:rsidRDefault="006A5C61" w:rsidP="001142E8">
            <w:pPr>
              <w:keepNext/>
              <w:spacing w:after="0" w:line="240" w:lineRule="auto"/>
            </w:pPr>
            <w:r>
              <w:t>Send s/w Version</w:t>
            </w:r>
          </w:p>
        </w:tc>
        <w:tc>
          <w:tcPr>
            <w:tcW w:w="2386" w:type="dxa"/>
          </w:tcPr>
          <w:p w14:paraId="6B3282C4" w14:textId="77777777" w:rsidR="006A5C61" w:rsidRDefault="006A5C61" w:rsidP="001142E8">
            <w:pPr>
              <w:keepNext/>
              <w:spacing w:after="0" w:line="240" w:lineRule="auto"/>
            </w:pPr>
            <w:r>
              <w:t>ZZZS;</w:t>
            </w:r>
          </w:p>
          <w:p w14:paraId="0BCF7C69" w14:textId="77777777" w:rsidR="006A5C61" w:rsidRDefault="006A5C61" w:rsidP="001142E8">
            <w:pPr>
              <w:keepNext/>
              <w:spacing w:after="0" w:line="240" w:lineRule="auto"/>
            </w:pPr>
            <w:r>
              <w:t xml:space="preserve">Response </w:t>
            </w:r>
            <w:proofErr w:type="spellStart"/>
            <w:r>
              <w:t>ZZZSppnnmmm</w:t>
            </w:r>
            <w:proofErr w:type="spellEnd"/>
            <w:r>
              <w:t>;</w:t>
            </w:r>
          </w:p>
        </w:tc>
        <w:tc>
          <w:tcPr>
            <w:tcW w:w="3992" w:type="dxa"/>
          </w:tcPr>
          <w:p w14:paraId="31E48E81" w14:textId="77777777" w:rsidR="006A5C61" w:rsidRDefault="006A5C61" w:rsidP="001142E8">
            <w:pPr>
              <w:keepNext/>
              <w:spacing w:after="0" w:line="240" w:lineRule="auto"/>
            </w:pPr>
            <w:r>
              <w:t>pp=product id</w:t>
            </w:r>
          </w:p>
          <w:p w14:paraId="283BB3D8" w14:textId="77777777" w:rsidR="006A5C61" w:rsidRDefault="006A5C61" w:rsidP="001142E8">
            <w:pPr>
              <w:keepNext/>
              <w:spacing w:after="0" w:line="240" w:lineRule="auto"/>
            </w:pPr>
            <w:r>
              <w:t>1: Andromeda  2: Aries  3: Ganymede</w:t>
            </w:r>
          </w:p>
          <w:p w14:paraId="156F3C2A" w14:textId="77777777" w:rsidR="006A5C61" w:rsidRDefault="006A5C61" w:rsidP="001142E8">
            <w:pPr>
              <w:keepNext/>
              <w:spacing w:after="0" w:line="240" w:lineRule="auto"/>
            </w:pPr>
            <w:proofErr w:type="spellStart"/>
            <w:r>
              <w:t>nn</w:t>
            </w:r>
            <w:proofErr w:type="spellEnd"/>
            <w:r>
              <w:t>= hardware version</w:t>
            </w:r>
          </w:p>
          <w:p w14:paraId="6763D0CD" w14:textId="77777777" w:rsidR="006A5C61" w:rsidRDefault="006A5C61" w:rsidP="001142E8">
            <w:pPr>
              <w:keepNext/>
              <w:spacing w:after="0" w:line="240" w:lineRule="auto"/>
            </w:pPr>
            <w:r>
              <w:t>mmm= s/w version</w:t>
            </w:r>
          </w:p>
        </w:tc>
      </w:tr>
    </w:tbl>
    <w:p w14:paraId="6B861646" w14:textId="77777777" w:rsidR="006A5C61" w:rsidRPr="006A5C61" w:rsidRDefault="006A5C61" w:rsidP="006A5C61"/>
    <w:p w14:paraId="7EFF1104" w14:textId="77777777" w:rsidR="00D65108" w:rsidRDefault="00D65108" w:rsidP="006A5C61">
      <w:pPr>
        <w:pStyle w:val="Heading2"/>
      </w:pPr>
      <w:r>
        <w:t>Scan codes</w:t>
      </w:r>
    </w:p>
    <w:p w14:paraId="256495F6" w14:textId="51505C81" w:rsidR="00D65108" w:rsidRDefault="00D65108" w:rsidP="00D65108">
      <w:r>
        <w:t xml:space="preserve">Button, indicator </w:t>
      </w:r>
      <w:r w:rsidR="006A78C0">
        <w:t xml:space="preserve">numbers are as indicated in the pictures at the start of the document. </w:t>
      </w:r>
      <w:r w:rsidR="007C7010">
        <w:t>They are listed here together with suggested functions for client SDR applications.</w:t>
      </w:r>
    </w:p>
    <w:p w14:paraId="0CF2DA17" w14:textId="4DB280EF" w:rsidR="007C7010" w:rsidRDefault="001C4311" w:rsidP="001C4311">
      <w:pPr>
        <w:pStyle w:val="Heading3"/>
      </w:pPr>
      <w:r>
        <w:t>Encoder</w:t>
      </w:r>
    </w:p>
    <w:tbl>
      <w:tblPr>
        <w:tblStyle w:val="TableGrid"/>
        <w:tblW w:w="0" w:type="auto"/>
        <w:tblLook w:val="04A0" w:firstRow="1" w:lastRow="0" w:firstColumn="1" w:lastColumn="0" w:noHBand="0" w:noVBand="1"/>
      </w:tblPr>
      <w:tblGrid>
        <w:gridCol w:w="1980"/>
        <w:gridCol w:w="1559"/>
        <w:gridCol w:w="2835"/>
      </w:tblGrid>
      <w:tr w:rsidR="00877012" w14:paraId="6503C13D" w14:textId="77777777" w:rsidTr="0048733D">
        <w:tc>
          <w:tcPr>
            <w:tcW w:w="1980" w:type="dxa"/>
          </w:tcPr>
          <w:p w14:paraId="4E61CE3A" w14:textId="67413D31" w:rsidR="00877012" w:rsidRPr="0048733D" w:rsidRDefault="00877012" w:rsidP="002315F9">
            <w:pPr>
              <w:spacing w:after="0" w:line="240" w:lineRule="auto"/>
              <w:rPr>
                <w:b/>
                <w:bCs/>
              </w:rPr>
            </w:pPr>
            <w:r w:rsidRPr="0048733D">
              <w:rPr>
                <w:b/>
                <w:bCs/>
              </w:rPr>
              <w:t>Physical control</w:t>
            </w:r>
          </w:p>
        </w:tc>
        <w:tc>
          <w:tcPr>
            <w:tcW w:w="1559" w:type="dxa"/>
          </w:tcPr>
          <w:p w14:paraId="193164BC" w14:textId="3FCC6A9D" w:rsidR="00877012" w:rsidRPr="0048733D" w:rsidRDefault="00877012" w:rsidP="002315F9">
            <w:pPr>
              <w:spacing w:after="0" w:line="240" w:lineRule="auto"/>
              <w:rPr>
                <w:b/>
                <w:bCs/>
              </w:rPr>
            </w:pPr>
            <w:r w:rsidRPr="0048733D">
              <w:rPr>
                <w:b/>
                <w:bCs/>
              </w:rPr>
              <w:t>s/w code</w:t>
            </w:r>
            <w:r w:rsidR="00EB04E5" w:rsidRPr="0048733D">
              <w:rPr>
                <w:b/>
                <w:bCs/>
              </w:rPr>
              <w:t xml:space="preserve"> for CAT message</w:t>
            </w:r>
          </w:p>
        </w:tc>
        <w:tc>
          <w:tcPr>
            <w:tcW w:w="2835" w:type="dxa"/>
          </w:tcPr>
          <w:p w14:paraId="16F235B9" w14:textId="2F4E5692" w:rsidR="00877012" w:rsidRPr="0048733D" w:rsidRDefault="00EB04E5" w:rsidP="002315F9">
            <w:pPr>
              <w:spacing w:after="0" w:line="240" w:lineRule="auto"/>
              <w:rPr>
                <w:b/>
                <w:bCs/>
              </w:rPr>
            </w:pPr>
            <w:r w:rsidRPr="0048733D">
              <w:rPr>
                <w:b/>
                <w:bCs/>
              </w:rPr>
              <w:t>Suggested function</w:t>
            </w:r>
          </w:p>
        </w:tc>
      </w:tr>
      <w:tr w:rsidR="00877012" w14:paraId="4A9216E0" w14:textId="77777777" w:rsidTr="0048733D">
        <w:tc>
          <w:tcPr>
            <w:tcW w:w="1980" w:type="dxa"/>
          </w:tcPr>
          <w:p w14:paraId="5C19227E" w14:textId="5E591F62" w:rsidR="00877012" w:rsidRDefault="00EB04E5" w:rsidP="002315F9">
            <w:pPr>
              <w:spacing w:after="0" w:line="240" w:lineRule="auto"/>
            </w:pPr>
            <w:r>
              <w:t>1, upper</w:t>
            </w:r>
          </w:p>
        </w:tc>
        <w:tc>
          <w:tcPr>
            <w:tcW w:w="1559" w:type="dxa"/>
          </w:tcPr>
          <w:p w14:paraId="4B4D13BD" w14:textId="2022E5F3" w:rsidR="00877012" w:rsidRDefault="00EB04E5" w:rsidP="002315F9">
            <w:pPr>
              <w:spacing w:after="0" w:line="240" w:lineRule="auto"/>
            </w:pPr>
            <w:r>
              <w:t>1</w:t>
            </w:r>
          </w:p>
        </w:tc>
        <w:tc>
          <w:tcPr>
            <w:tcW w:w="2835" w:type="dxa"/>
          </w:tcPr>
          <w:p w14:paraId="66FB1CF0" w14:textId="19B58B02" w:rsidR="00877012" w:rsidRDefault="00DD4F6C" w:rsidP="002315F9">
            <w:pPr>
              <w:spacing w:after="0" w:line="240" w:lineRule="auto"/>
            </w:pPr>
            <w:r>
              <w:t>RX2 AF Gain</w:t>
            </w:r>
          </w:p>
        </w:tc>
      </w:tr>
      <w:tr w:rsidR="00877012" w14:paraId="7973F0B7" w14:textId="77777777" w:rsidTr="0048733D">
        <w:tc>
          <w:tcPr>
            <w:tcW w:w="1980" w:type="dxa"/>
          </w:tcPr>
          <w:p w14:paraId="61847A98" w14:textId="1153CAC8" w:rsidR="00877012" w:rsidRDefault="00EB04E5" w:rsidP="002315F9">
            <w:pPr>
              <w:spacing w:after="0" w:line="240" w:lineRule="auto"/>
            </w:pPr>
            <w:r>
              <w:t>1, lower</w:t>
            </w:r>
          </w:p>
        </w:tc>
        <w:tc>
          <w:tcPr>
            <w:tcW w:w="1559" w:type="dxa"/>
          </w:tcPr>
          <w:p w14:paraId="326016A6" w14:textId="75DC57BE" w:rsidR="00877012" w:rsidRDefault="00EB04E5" w:rsidP="002315F9">
            <w:pPr>
              <w:spacing w:after="0" w:line="240" w:lineRule="auto"/>
            </w:pPr>
            <w:r>
              <w:t>2</w:t>
            </w:r>
          </w:p>
        </w:tc>
        <w:tc>
          <w:tcPr>
            <w:tcW w:w="2835" w:type="dxa"/>
          </w:tcPr>
          <w:p w14:paraId="2B51BAB1" w14:textId="484DBA80" w:rsidR="00877012" w:rsidRDefault="00DD4F6C" w:rsidP="002315F9">
            <w:pPr>
              <w:spacing w:after="0" w:line="240" w:lineRule="auto"/>
            </w:pPr>
            <w:r>
              <w:t>RX2 AGC</w:t>
            </w:r>
          </w:p>
        </w:tc>
      </w:tr>
      <w:tr w:rsidR="00EB04E5" w14:paraId="1542C7EB" w14:textId="77777777" w:rsidTr="0048733D">
        <w:tc>
          <w:tcPr>
            <w:tcW w:w="1980" w:type="dxa"/>
          </w:tcPr>
          <w:p w14:paraId="6FE68334" w14:textId="3D58D273" w:rsidR="00EB04E5" w:rsidRDefault="00EB04E5" w:rsidP="002315F9">
            <w:pPr>
              <w:spacing w:after="0" w:line="240" w:lineRule="auto"/>
            </w:pPr>
            <w:r>
              <w:t>2, upper</w:t>
            </w:r>
          </w:p>
        </w:tc>
        <w:tc>
          <w:tcPr>
            <w:tcW w:w="1559" w:type="dxa"/>
          </w:tcPr>
          <w:p w14:paraId="7944634A" w14:textId="211F0445" w:rsidR="00EB04E5" w:rsidRDefault="00EB04E5" w:rsidP="002315F9">
            <w:pPr>
              <w:spacing w:after="0" w:line="240" w:lineRule="auto"/>
            </w:pPr>
            <w:r>
              <w:t>3</w:t>
            </w:r>
          </w:p>
        </w:tc>
        <w:tc>
          <w:tcPr>
            <w:tcW w:w="2835" w:type="dxa"/>
          </w:tcPr>
          <w:p w14:paraId="4FA20265" w14:textId="0295F1FE" w:rsidR="00EB04E5" w:rsidRDefault="00DD4F6C" w:rsidP="002315F9">
            <w:pPr>
              <w:spacing w:after="0" w:line="240" w:lineRule="auto"/>
            </w:pPr>
            <w:r>
              <w:t>RX1 AF Gain</w:t>
            </w:r>
          </w:p>
        </w:tc>
      </w:tr>
      <w:tr w:rsidR="00EB04E5" w14:paraId="29FF3956" w14:textId="77777777" w:rsidTr="0048733D">
        <w:tc>
          <w:tcPr>
            <w:tcW w:w="1980" w:type="dxa"/>
          </w:tcPr>
          <w:p w14:paraId="3DFC3313" w14:textId="583BFEF7" w:rsidR="00EB04E5" w:rsidRDefault="00EB04E5" w:rsidP="002315F9">
            <w:pPr>
              <w:spacing w:after="0" w:line="240" w:lineRule="auto"/>
            </w:pPr>
            <w:r>
              <w:t>2, lower</w:t>
            </w:r>
          </w:p>
        </w:tc>
        <w:tc>
          <w:tcPr>
            <w:tcW w:w="1559" w:type="dxa"/>
          </w:tcPr>
          <w:p w14:paraId="0F403C4B" w14:textId="3DF38270" w:rsidR="00EB04E5" w:rsidRDefault="00EB04E5" w:rsidP="002315F9">
            <w:pPr>
              <w:spacing w:after="0" w:line="240" w:lineRule="auto"/>
            </w:pPr>
            <w:r>
              <w:t>4</w:t>
            </w:r>
          </w:p>
        </w:tc>
        <w:tc>
          <w:tcPr>
            <w:tcW w:w="2835" w:type="dxa"/>
          </w:tcPr>
          <w:p w14:paraId="2E55BB4D" w14:textId="6ACA6387" w:rsidR="00EB04E5" w:rsidRDefault="00DD4F6C" w:rsidP="002315F9">
            <w:pPr>
              <w:spacing w:after="0" w:line="240" w:lineRule="auto"/>
            </w:pPr>
            <w:r>
              <w:t>RX1 AGC</w:t>
            </w:r>
          </w:p>
        </w:tc>
      </w:tr>
      <w:tr w:rsidR="00EB04E5" w14:paraId="187A910E" w14:textId="77777777" w:rsidTr="0048733D">
        <w:tc>
          <w:tcPr>
            <w:tcW w:w="1980" w:type="dxa"/>
          </w:tcPr>
          <w:p w14:paraId="3F477335" w14:textId="4E871689" w:rsidR="00EB04E5" w:rsidRDefault="00EB04E5" w:rsidP="002315F9">
            <w:pPr>
              <w:spacing w:after="0" w:line="240" w:lineRule="auto"/>
            </w:pPr>
            <w:r>
              <w:t>3, upper</w:t>
            </w:r>
          </w:p>
        </w:tc>
        <w:tc>
          <w:tcPr>
            <w:tcW w:w="1559" w:type="dxa"/>
          </w:tcPr>
          <w:p w14:paraId="331B7F5D" w14:textId="41DFE571" w:rsidR="00EB04E5" w:rsidRDefault="00EB04E5" w:rsidP="002315F9">
            <w:pPr>
              <w:spacing w:after="0" w:line="240" w:lineRule="auto"/>
            </w:pPr>
            <w:r>
              <w:t>5</w:t>
            </w:r>
          </w:p>
        </w:tc>
        <w:tc>
          <w:tcPr>
            <w:tcW w:w="2835" w:type="dxa"/>
          </w:tcPr>
          <w:p w14:paraId="40F1D4B9" w14:textId="32026FA4" w:rsidR="00EB04E5" w:rsidRDefault="00DD4F6C" w:rsidP="002315F9">
            <w:pPr>
              <w:spacing w:after="0" w:line="240" w:lineRule="auto"/>
            </w:pPr>
            <w:r>
              <w:t>Multifunction encoder</w:t>
            </w:r>
          </w:p>
        </w:tc>
      </w:tr>
      <w:tr w:rsidR="00EB04E5" w14:paraId="646C25F9" w14:textId="77777777" w:rsidTr="0048733D">
        <w:tc>
          <w:tcPr>
            <w:tcW w:w="1980" w:type="dxa"/>
          </w:tcPr>
          <w:p w14:paraId="311B8361" w14:textId="368BA5C5" w:rsidR="00EB04E5" w:rsidRDefault="00EB04E5" w:rsidP="002315F9">
            <w:pPr>
              <w:spacing w:after="0" w:line="240" w:lineRule="auto"/>
            </w:pPr>
            <w:r>
              <w:t>3, lower</w:t>
            </w:r>
          </w:p>
        </w:tc>
        <w:tc>
          <w:tcPr>
            <w:tcW w:w="1559" w:type="dxa"/>
          </w:tcPr>
          <w:p w14:paraId="078BEA0C" w14:textId="45720953" w:rsidR="00EB04E5" w:rsidRDefault="00EB04E5" w:rsidP="002315F9">
            <w:pPr>
              <w:spacing w:after="0" w:line="240" w:lineRule="auto"/>
            </w:pPr>
            <w:r>
              <w:t>6</w:t>
            </w:r>
          </w:p>
        </w:tc>
        <w:tc>
          <w:tcPr>
            <w:tcW w:w="2835" w:type="dxa"/>
          </w:tcPr>
          <w:p w14:paraId="1D9E7E9E" w14:textId="49685BAD" w:rsidR="00EB04E5" w:rsidRDefault="00DD4F6C" w:rsidP="002315F9">
            <w:pPr>
              <w:spacing w:after="0" w:line="240" w:lineRule="auto"/>
            </w:pPr>
            <w:r>
              <w:t>TX drive</w:t>
            </w:r>
          </w:p>
        </w:tc>
      </w:tr>
      <w:tr w:rsidR="00EB04E5" w14:paraId="1CBA1326" w14:textId="77777777" w:rsidTr="0048733D">
        <w:tc>
          <w:tcPr>
            <w:tcW w:w="1980" w:type="dxa"/>
          </w:tcPr>
          <w:p w14:paraId="23F9B29A" w14:textId="7A58ED92" w:rsidR="00EB04E5" w:rsidRDefault="00EB04E5" w:rsidP="002315F9">
            <w:pPr>
              <w:spacing w:after="0" w:line="240" w:lineRule="auto"/>
            </w:pPr>
            <w:r>
              <w:t>4, upper</w:t>
            </w:r>
          </w:p>
        </w:tc>
        <w:tc>
          <w:tcPr>
            <w:tcW w:w="1559" w:type="dxa"/>
          </w:tcPr>
          <w:p w14:paraId="3D457C10" w14:textId="42DC96DC" w:rsidR="00EB04E5" w:rsidRDefault="00EB04E5" w:rsidP="002315F9">
            <w:pPr>
              <w:spacing w:after="0" w:line="240" w:lineRule="auto"/>
            </w:pPr>
            <w:r>
              <w:t>7</w:t>
            </w:r>
          </w:p>
        </w:tc>
        <w:tc>
          <w:tcPr>
            <w:tcW w:w="2835" w:type="dxa"/>
          </w:tcPr>
          <w:p w14:paraId="2DB53B8B" w14:textId="329A2B88" w:rsidR="00EB04E5" w:rsidRDefault="006C2351" w:rsidP="002315F9">
            <w:pPr>
              <w:spacing w:after="0" w:line="240" w:lineRule="auto"/>
            </w:pPr>
            <w:r>
              <w:t>RIT</w:t>
            </w:r>
          </w:p>
        </w:tc>
      </w:tr>
      <w:tr w:rsidR="00EB04E5" w14:paraId="59268BEC" w14:textId="77777777" w:rsidTr="0048733D">
        <w:tc>
          <w:tcPr>
            <w:tcW w:w="1980" w:type="dxa"/>
          </w:tcPr>
          <w:p w14:paraId="558C619A" w14:textId="2DC2108C" w:rsidR="00EB04E5" w:rsidRDefault="00EB04E5" w:rsidP="002315F9">
            <w:pPr>
              <w:spacing w:after="0" w:line="240" w:lineRule="auto"/>
            </w:pPr>
            <w:r>
              <w:t>4, lower</w:t>
            </w:r>
          </w:p>
        </w:tc>
        <w:tc>
          <w:tcPr>
            <w:tcW w:w="1559" w:type="dxa"/>
          </w:tcPr>
          <w:p w14:paraId="05894769" w14:textId="23944A5E" w:rsidR="00EB04E5" w:rsidRDefault="00EB04E5" w:rsidP="002315F9">
            <w:pPr>
              <w:spacing w:after="0" w:line="240" w:lineRule="auto"/>
            </w:pPr>
            <w:r>
              <w:t>8</w:t>
            </w:r>
          </w:p>
        </w:tc>
        <w:tc>
          <w:tcPr>
            <w:tcW w:w="2835" w:type="dxa"/>
          </w:tcPr>
          <w:p w14:paraId="7E854149" w14:textId="5D60B70F" w:rsidR="00EB04E5" w:rsidRDefault="006C2351" w:rsidP="002315F9">
            <w:pPr>
              <w:spacing w:after="0" w:line="240" w:lineRule="auto"/>
            </w:pPr>
            <w:r>
              <w:t>XIT</w:t>
            </w:r>
          </w:p>
        </w:tc>
      </w:tr>
      <w:tr w:rsidR="00EB04E5" w14:paraId="02913E22" w14:textId="77777777" w:rsidTr="0048733D">
        <w:tc>
          <w:tcPr>
            <w:tcW w:w="1980" w:type="dxa"/>
          </w:tcPr>
          <w:p w14:paraId="372735F5" w14:textId="7E07865B" w:rsidR="00EB04E5" w:rsidRDefault="00EB04E5" w:rsidP="002315F9">
            <w:pPr>
              <w:spacing w:after="0" w:line="240" w:lineRule="auto"/>
            </w:pPr>
            <w:r>
              <w:t>5, upper (no shift)</w:t>
            </w:r>
          </w:p>
        </w:tc>
        <w:tc>
          <w:tcPr>
            <w:tcW w:w="1559" w:type="dxa"/>
          </w:tcPr>
          <w:p w14:paraId="764DDAFB" w14:textId="0AF5C6D4" w:rsidR="00EB04E5" w:rsidRDefault="00EB04E5" w:rsidP="002315F9">
            <w:pPr>
              <w:spacing w:after="0" w:line="240" w:lineRule="auto"/>
            </w:pPr>
            <w:r>
              <w:t>9</w:t>
            </w:r>
          </w:p>
        </w:tc>
        <w:tc>
          <w:tcPr>
            <w:tcW w:w="2835" w:type="dxa"/>
          </w:tcPr>
          <w:p w14:paraId="23D6CD5D" w14:textId="17C8F5B7" w:rsidR="00EB04E5" w:rsidRDefault="0048733D" w:rsidP="002315F9">
            <w:pPr>
              <w:spacing w:after="0" w:line="240" w:lineRule="auto"/>
            </w:pPr>
            <w:r>
              <w:t>RX filter high cut</w:t>
            </w:r>
          </w:p>
        </w:tc>
      </w:tr>
      <w:tr w:rsidR="00EB04E5" w14:paraId="32123BB9" w14:textId="77777777" w:rsidTr="0048733D">
        <w:tc>
          <w:tcPr>
            <w:tcW w:w="1980" w:type="dxa"/>
          </w:tcPr>
          <w:p w14:paraId="447A117B" w14:textId="5180F194" w:rsidR="00EB04E5" w:rsidRDefault="00EB04E5" w:rsidP="002315F9">
            <w:pPr>
              <w:spacing w:after="0" w:line="240" w:lineRule="auto"/>
            </w:pPr>
            <w:r>
              <w:t>5, lower (no shift)</w:t>
            </w:r>
          </w:p>
        </w:tc>
        <w:tc>
          <w:tcPr>
            <w:tcW w:w="1559" w:type="dxa"/>
          </w:tcPr>
          <w:p w14:paraId="19FD712F" w14:textId="5AA593CF" w:rsidR="00EB04E5" w:rsidRDefault="00EB04E5" w:rsidP="002315F9">
            <w:pPr>
              <w:spacing w:after="0" w:line="240" w:lineRule="auto"/>
            </w:pPr>
            <w:r>
              <w:t>10</w:t>
            </w:r>
          </w:p>
        </w:tc>
        <w:tc>
          <w:tcPr>
            <w:tcW w:w="2835" w:type="dxa"/>
          </w:tcPr>
          <w:p w14:paraId="2AEBC5DB" w14:textId="3665D7F3" w:rsidR="00EB04E5" w:rsidRDefault="0048733D" w:rsidP="002315F9">
            <w:pPr>
              <w:spacing w:after="0" w:line="240" w:lineRule="auto"/>
            </w:pPr>
            <w:r>
              <w:t>RX filter low cut</w:t>
            </w:r>
          </w:p>
        </w:tc>
      </w:tr>
      <w:tr w:rsidR="00EB04E5" w14:paraId="7796CEA7" w14:textId="77777777" w:rsidTr="0048733D">
        <w:tc>
          <w:tcPr>
            <w:tcW w:w="1980" w:type="dxa"/>
          </w:tcPr>
          <w:p w14:paraId="6B9D211D" w14:textId="1522FF0F" w:rsidR="00EB04E5" w:rsidRDefault="00EB04E5" w:rsidP="002315F9">
            <w:pPr>
              <w:spacing w:after="0" w:line="240" w:lineRule="auto"/>
            </w:pPr>
            <w:r>
              <w:t>5, upper (SHIFT lit)</w:t>
            </w:r>
          </w:p>
        </w:tc>
        <w:tc>
          <w:tcPr>
            <w:tcW w:w="1559" w:type="dxa"/>
          </w:tcPr>
          <w:p w14:paraId="060C397F" w14:textId="15042F45" w:rsidR="00EB04E5" w:rsidRDefault="00EB04E5" w:rsidP="002315F9">
            <w:pPr>
              <w:spacing w:after="0" w:line="240" w:lineRule="auto"/>
            </w:pPr>
            <w:r>
              <w:t>11</w:t>
            </w:r>
          </w:p>
        </w:tc>
        <w:tc>
          <w:tcPr>
            <w:tcW w:w="2835" w:type="dxa"/>
          </w:tcPr>
          <w:p w14:paraId="1E066D2B" w14:textId="16772462" w:rsidR="00EB04E5" w:rsidRDefault="0048733D" w:rsidP="002315F9">
            <w:pPr>
              <w:spacing w:after="0" w:line="240" w:lineRule="auto"/>
            </w:pPr>
            <w:r>
              <w:t>Diversity gain</w:t>
            </w:r>
          </w:p>
        </w:tc>
      </w:tr>
      <w:tr w:rsidR="00EB04E5" w14:paraId="5706DEBD" w14:textId="77777777" w:rsidTr="0048733D">
        <w:tc>
          <w:tcPr>
            <w:tcW w:w="1980" w:type="dxa"/>
          </w:tcPr>
          <w:p w14:paraId="37A4C66B" w14:textId="33452C7D" w:rsidR="00EB04E5" w:rsidRDefault="00EB04E5" w:rsidP="002315F9">
            <w:pPr>
              <w:spacing w:after="0" w:line="240" w:lineRule="auto"/>
            </w:pPr>
            <w:r>
              <w:t>5, lower (SHIFT lit)</w:t>
            </w:r>
          </w:p>
        </w:tc>
        <w:tc>
          <w:tcPr>
            <w:tcW w:w="1559" w:type="dxa"/>
          </w:tcPr>
          <w:p w14:paraId="475CCA91" w14:textId="09CF42F1" w:rsidR="00EB04E5" w:rsidRDefault="00EB04E5" w:rsidP="002315F9">
            <w:pPr>
              <w:spacing w:after="0" w:line="240" w:lineRule="auto"/>
            </w:pPr>
            <w:r>
              <w:t>12</w:t>
            </w:r>
          </w:p>
        </w:tc>
        <w:tc>
          <w:tcPr>
            <w:tcW w:w="2835" w:type="dxa"/>
          </w:tcPr>
          <w:p w14:paraId="4DD3F265" w14:textId="65742623" w:rsidR="00EB04E5" w:rsidRDefault="0048733D" w:rsidP="002315F9">
            <w:pPr>
              <w:spacing w:after="0" w:line="240" w:lineRule="auto"/>
            </w:pPr>
            <w:r>
              <w:t>Diversity phase</w:t>
            </w:r>
          </w:p>
        </w:tc>
      </w:tr>
    </w:tbl>
    <w:p w14:paraId="7EF2AD71" w14:textId="77777777" w:rsidR="00877012" w:rsidRPr="00877012" w:rsidRDefault="00877012" w:rsidP="00877012"/>
    <w:p w14:paraId="7E439299" w14:textId="4BA704A9" w:rsidR="001C4311" w:rsidRDefault="001C4311" w:rsidP="001C4311">
      <w:pPr>
        <w:pStyle w:val="Heading3"/>
      </w:pPr>
      <w:r>
        <w:lastRenderedPageBreak/>
        <w:t>Pushbutton</w:t>
      </w:r>
    </w:p>
    <w:tbl>
      <w:tblPr>
        <w:tblStyle w:val="TableGrid"/>
        <w:tblW w:w="0" w:type="auto"/>
        <w:tblLook w:val="04A0" w:firstRow="1" w:lastRow="0" w:firstColumn="1" w:lastColumn="0" w:noHBand="0" w:noVBand="1"/>
      </w:tblPr>
      <w:tblGrid>
        <w:gridCol w:w="704"/>
        <w:gridCol w:w="2552"/>
        <w:gridCol w:w="3685"/>
        <w:gridCol w:w="3515"/>
      </w:tblGrid>
      <w:tr w:rsidR="001C5F4B" w14:paraId="64391EA1" w14:textId="05494E17" w:rsidTr="001C5F4B">
        <w:tc>
          <w:tcPr>
            <w:tcW w:w="704" w:type="dxa"/>
          </w:tcPr>
          <w:p w14:paraId="684694FB" w14:textId="2F138695" w:rsidR="001C5F4B" w:rsidRPr="0048733D" w:rsidRDefault="001C5F4B" w:rsidP="001C5F4B">
            <w:pPr>
              <w:spacing w:after="0" w:line="240" w:lineRule="auto"/>
              <w:rPr>
                <w:b/>
                <w:bCs/>
              </w:rPr>
            </w:pPr>
            <w:r>
              <w:rPr>
                <w:b/>
                <w:bCs/>
              </w:rPr>
              <w:t>Scan code</w:t>
            </w:r>
          </w:p>
        </w:tc>
        <w:tc>
          <w:tcPr>
            <w:tcW w:w="2552" w:type="dxa"/>
          </w:tcPr>
          <w:p w14:paraId="76CE5253" w14:textId="2D342A12" w:rsidR="001C5F4B" w:rsidRPr="0048733D" w:rsidRDefault="001C5F4B" w:rsidP="001C5F4B">
            <w:pPr>
              <w:spacing w:after="0" w:line="240" w:lineRule="auto"/>
              <w:rPr>
                <w:b/>
                <w:bCs/>
              </w:rPr>
            </w:pPr>
            <w:r>
              <w:rPr>
                <w:b/>
                <w:bCs/>
              </w:rPr>
              <w:t>Marking</w:t>
            </w:r>
          </w:p>
        </w:tc>
        <w:tc>
          <w:tcPr>
            <w:tcW w:w="3685" w:type="dxa"/>
          </w:tcPr>
          <w:p w14:paraId="241D9816" w14:textId="399E21A3" w:rsidR="001C5F4B" w:rsidRPr="0048733D" w:rsidRDefault="001C5F4B" w:rsidP="001C5F4B">
            <w:pPr>
              <w:spacing w:after="0" w:line="240" w:lineRule="auto"/>
              <w:rPr>
                <w:b/>
                <w:bCs/>
              </w:rPr>
            </w:pPr>
            <w:r w:rsidRPr="0048733D">
              <w:rPr>
                <w:b/>
                <w:bCs/>
              </w:rPr>
              <w:t>Suggested function</w:t>
            </w:r>
            <w:r>
              <w:rPr>
                <w:b/>
                <w:bCs/>
              </w:rPr>
              <w:t xml:space="preserve"> (normal)</w:t>
            </w:r>
          </w:p>
        </w:tc>
        <w:tc>
          <w:tcPr>
            <w:tcW w:w="3515" w:type="dxa"/>
          </w:tcPr>
          <w:p w14:paraId="684584BF" w14:textId="027D38F8" w:rsidR="001C5F4B" w:rsidRPr="0048733D" w:rsidRDefault="001C5F4B" w:rsidP="001C5F4B">
            <w:pPr>
              <w:spacing w:after="0" w:line="240" w:lineRule="auto"/>
              <w:rPr>
                <w:b/>
                <w:bCs/>
              </w:rPr>
            </w:pPr>
            <w:r w:rsidRPr="0048733D">
              <w:rPr>
                <w:b/>
                <w:bCs/>
              </w:rPr>
              <w:t>Suggested function</w:t>
            </w:r>
            <w:r>
              <w:rPr>
                <w:b/>
                <w:bCs/>
              </w:rPr>
              <w:t xml:space="preserve"> (long press)</w:t>
            </w:r>
          </w:p>
        </w:tc>
      </w:tr>
      <w:tr w:rsidR="001C5F4B" w14:paraId="693C99AA" w14:textId="3D4F56E4" w:rsidTr="001C5F4B">
        <w:tc>
          <w:tcPr>
            <w:tcW w:w="704" w:type="dxa"/>
          </w:tcPr>
          <w:p w14:paraId="35FB61A6" w14:textId="77777777" w:rsidR="001C5F4B" w:rsidRDefault="001C5F4B" w:rsidP="001C5F4B">
            <w:pPr>
              <w:spacing w:after="0" w:line="240" w:lineRule="auto"/>
            </w:pPr>
            <w:r>
              <w:t>1</w:t>
            </w:r>
          </w:p>
        </w:tc>
        <w:tc>
          <w:tcPr>
            <w:tcW w:w="2552" w:type="dxa"/>
          </w:tcPr>
          <w:p w14:paraId="07DDF640" w14:textId="0676778F" w:rsidR="001C5F4B" w:rsidRDefault="001C5F4B" w:rsidP="001C5F4B">
            <w:pPr>
              <w:spacing w:after="0" w:line="240" w:lineRule="auto"/>
            </w:pPr>
            <w:r>
              <w:t>Encoder 1 press</w:t>
            </w:r>
          </w:p>
        </w:tc>
        <w:tc>
          <w:tcPr>
            <w:tcW w:w="3685" w:type="dxa"/>
          </w:tcPr>
          <w:p w14:paraId="5EC29F9E" w14:textId="11E4F6D2" w:rsidR="001C5F4B" w:rsidRDefault="001C5F4B" w:rsidP="001C5F4B">
            <w:pPr>
              <w:spacing w:after="0" w:line="240" w:lineRule="auto"/>
            </w:pPr>
            <w:r>
              <w:t>RX2 Mute</w:t>
            </w:r>
          </w:p>
        </w:tc>
        <w:tc>
          <w:tcPr>
            <w:tcW w:w="3515" w:type="dxa"/>
          </w:tcPr>
          <w:p w14:paraId="27C53781" w14:textId="77777777" w:rsidR="001C5F4B" w:rsidRDefault="001C5F4B" w:rsidP="001C5F4B">
            <w:pPr>
              <w:spacing w:after="0" w:line="240" w:lineRule="auto"/>
            </w:pPr>
          </w:p>
        </w:tc>
      </w:tr>
      <w:tr w:rsidR="001C5F4B" w14:paraId="22B3CB62" w14:textId="44A372BA" w:rsidTr="001C5F4B">
        <w:tc>
          <w:tcPr>
            <w:tcW w:w="704" w:type="dxa"/>
          </w:tcPr>
          <w:p w14:paraId="2E8334E4" w14:textId="77777777" w:rsidR="001C5F4B" w:rsidRDefault="001C5F4B" w:rsidP="001C5F4B">
            <w:pPr>
              <w:spacing w:after="0" w:line="240" w:lineRule="auto"/>
            </w:pPr>
            <w:r>
              <w:t>2</w:t>
            </w:r>
          </w:p>
        </w:tc>
        <w:tc>
          <w:tcPr>
            <w:tcW w:w="2552" w:type="dxa"/>
          </w:tcPr>
          <w:p w14:paraId="7A90DE79" w14:textId="09D55C6E" w:rsidR="001C5F4B" w:rsidRDefault="001C5F4B" w:rsidP="001C5F4B">
            <w:pPr>
              <w:spacing w:after="0" w:line="240" w:lineRule="auto"/>
            </w:pPr>
            <w:r>
              <w:t>Encoder 2 press</w:t>
            </w:r>
          </w:p>
        </w:tc>
        <w:tc>
          <w:tcPr>
            <w:tcW w:w="3685" w:type="dxa"/>
          </w:tcPr>
          <w:p w14:paraId="23488C49" w14:textId="417C02CD" w:rsidR="001C5F4B" w:rsidRDefault="001C5F4B" w:rsidP="001C5F4B">
            <w:pPr>
              <w:spacing w:after="0" w:line="240" w:lineRule="auto"/>
            </w:pPr>
            <w:r>
              <w:t>RX1 Mute</w:t>
            </w:r>
          </w:p>
        </w:tc>
        <w:tc>
          <w:tcPr>
            <w:tcW w:w="3515" w:type="dxa"/>
          </w:tcPr>
          <w:p w14:paraId="4D752F53" w14:textId="77777777" w:rsidR="001C5F4B" w:rsidRDefault="001C5F4B" w:rsidP="001C5F4B">
            <w:pPr>
              <w:spacing w:after="0" w:line="240" w:lineRule="auto"/>
            </w:pPr>
          </w:p>
        </w:tc>
      </w:tr>
      <w:tr w:rsidR="001C5F4B" w14:paraId="5FE00484" w14:textId="0511C4E5" w:rsidTr="001C5F4B">
        <w:tc>
          <w:tcPr>
            <w:tcW w:w="704" w:type="dxa"/>
          </w:tcPr>
          <w:p w14:paraId="7933831A" w14:textId="77777777" w:rsidR="001C5F4B" w:rsidRDefault="001C5F4B" w:rsidP="001C5F4B">
            <w:pPr>
              <w:spacing w:after="0" w:line="240" w:lineRule="auto"/>
            </w:pPr>
            <w:r>
              <w:t>3</w:t>
            </w:r>
          </w:p>
        </w:tc>
        <w:tc>
          <w:tcPr>
            <w:tcW w:w="2552" w:type="dxa"/>
          </w:tcPr>
          <w:p w14:paraId="483978E7" w14:textId="59479345" w:rsidR="001C5F4B" w:rsidRDefault="001C5F4B" w:rsidP="001C5F4B">
            <w:pPr>
              <w:spacing w:after="0" w:line="240" w:lineRule="auto"/>
            </w:pPr>
            <w:r>
              <w:t>Encoder 3 press</w:t>
            </w:r>
          </w:p>
        </w:tc>
        <w:tc>
          <w:tcPr>
            <w:tcW w:w="3685" w:type="dxa"/>
          </w:tcPr>
          <w:p w14:paraId="6736B142" w14:textId="0EFEB5EA" w:rsidR="001C5F4B" w:rsidRDefault="001C5F4B" w:rsidP="001C5F4B">
            <w:pPr>
              <w:spacing w:after="0" w:line="240" w:lineRule="auto"/>
            </w:pPr>
            <w:r>
              <w:t>Change multifunction assignment</w:t>
            </w:r>
          </w:p>
        </w:tc>
        <w:tc>
          <w:tcPr>
            <w:tcW w:w="3515" w:type="dxa"/>
          </w:tcPr>
          <w:p w14:paraId="15BB3A18" w14:textId="77777777" w:rsidR="001C5F4B" w:rsidRDefault="001C5F4B" w:rsidP="001C5F4B">
            <w:pPr>
              <w:spacing w:after="0" w:line="240" w:lineRule="auto"/>
            </w:pPr>
          </w:p>
        </w:tc>
      </w:tr>
      <w:tr w:rsidR="001C5F4B" w14:paraId="339A08E2" w14:textId="7EB5E2CA" w:rsidTr="001C5F4B">
        <w:tc>
          <w:tcPr>
            <w:tcW w:w="704" w:type="dxa"/>
          </w:tcPr>
          <w:p w14:paraId="76DF1A97" w14:textId="77777777" w:rsidR="001C5F4B" w:rsidRDefault="001C5F4B" w:rsidP="001C5F4B">
            <w:pPr>
              <w:spacing w:after="0" w:line="240" w:lineRule="auto"/>
            </w:pPr>
            <w:r>
              <w:t>4</w:t>
            </w:r>
          </w:p>
        </w:tc>
        <w:tc>
          <w:tcPr>
            <w:tcW w:w="2552" w:type="dxa"/>
          </w:tcPr>
          <w:p w14:paraId="680C1BF9" w14:textId="29E99775" w:rsidR="001C5F4B" w:rsidRDefault="001C5F4B" w:rsidP="001C5F4B">
            <w:pPr>
              <w:spacing w:after="0" w:line="240" w:lineRule="auto"/>
            </w:pPr>
            <w:r>
              <w:t>ATU</w:t>
            </w:r>
          </w:p>
        </w:tc>
        <w:tc>
          <w:tcPr>
            <w:tcW w:w="3685" w:type="dxa"/>
          </w:tcPr>
          <w:p w14:paraId="3E0670CC" w14:textId="44AC1254" w:rsidR="001C5F4B" w:rsidRDefault="001C5F4B" w:rsidP="001C5F4B">
            <w:pPr>
              <w:spacing w:after="0" w:line="240" w:lineRule="auto"/>
            </w:pPr>
            <w:r>
              <w:t>Not yet used – TBD</w:t>
            </w:r>
          </w:p>
        </w:tc>
        <w:tc>
          <w:tcPr>
            <w:tcW w:w="3515" w:type="dxa"/>
          </w:tcPr>
          <w:p w14:paraId="22CA5B64" w14:textId="77777777" w:rsidR="001C5F4B" w:rsidRDefault="001C5F4B" w:rsidP="001C5F4B">
            <w:pPr>
              <w:spacing w:after="0" w:line="240" w:lineRule="auto"/>
            </w:pPr>
          </w:p>
        </w:tc>
      </w:tr>
      <w:tr w:rsidR="001C5F4B" w14:paraId="06856680" w14:textId="25052811" w:rsidTr="001C5F4B">
        <w:tc>
          <w:tcPr>
            <w:tcW w:w="704" w:type="dxa"/>
          </w:tcPr>
          <w:p w14:paraId="1BB06ECE" w14:textId="77777777" w:rsidR="001C5F4B" w:rsidRDefault="001C5F4B" w:rsidP="001C5F4B">
            <w:pPr>
              <w:spacing w:after="0" w:line="240" w:lineRule="auto"/>
            </w:pPr>
            <w:r>
              <w:t>5</w:t>
            </w:r>
          </w:p>
        </w:tc>
        <w:tc>
          <w:tcPr>
            <w:tcW w:w="2552" w:type="dxa"/>
          </w:tcPr>
          <w:p w14:paraId="5A97A442" w14:textId="016431BC" w:rsidR="001C5F4B" w:rsidRDefault="001C5F4B" w:rsidP="001C5F4B">
            <w:pPr>
              <w:spacing w:after="0" w:line="240" w:lineRule="auto"/>
            </w:pPr>
            <w:r>
              <w:t>2 Tone</w:t>
            </w:r>
          </w:p>
        </w:tc>
        <w:tc>
          <w:tcPr>
            <w:tcW w:w="3685" w:type="dxa"/>
          </w:tcPr>
          <w:p w14:paraId="7D9990DB" w14:textId="6A97FFD9" w:rsidR="001C5F4B" w:rsidRDefault="001C5F4B" w:rsidP="001C5F4B">
            <w:pPr>
              <w:spacing w:after="0" w:line="240" w:lineRule="auto"/>
            </w:pPr>
            <w:r>
              <w:t>Toggle 2 tone test</w:t>
            </w:r>
          </w:p>
        </w:tc>
        <w:tc>
          <w:tcPr>
            <w:tcW w:w="3515" w:type="dxa"/>
          </w:tcPr>
          <w:p w14:paraId="51DEE5B2" w14:textId="77777777" w:rsidR="001C5F4B" w:rsidRDefault="001C5F4B" w:rsidP="001C5F4B">
            <w:pPr>
              <w:spacing w:after="0" w:line="240" w:lineRule="auto"/>
            </w:pPr>
          </w:p>
        </w:tc>
      </w:tr>
      <w:tr w:rsidR="001C5F4B" w14:paraId="771F632B" w14:textId="08B03B53" w:rsidTr="001C5F4B">
        <w:tc>
          <w:tcPr>
            <w:tcW w:w="704" w:type="dxa"/>
          </w:tcPr>
          <w:p w14:paraId="65C240CB" w14:textId="77777777" w:rsidR="001C5F4B" w:rsidRDefault="001C5F4B" w:rsidP="001C5F4B">
            <w:pPr>
              <w:spacing w:after="0" w:line="240" w:lineRule="auto"/>
            </w:pPr>
            <w:r>
              <w:t>6</w:t>
            </w:r>
          </w:p>
        </w:tc>
        <w:tc>
          <w:tcPr>
            <w:tcW w:w="2552" w:type="dxa"/>
          </w:tcPr>
          <w:p w14:paraId="683C94A5" w14:textId="7BD49EAF" w:rsidR="001C5F4B" w:rsidRDefault="001C5F4B" w:rsidP="001C5F4B">
            <w:pPr>
              <w:spacing w:after="0" w:line="240" w:lineRule="auto"/>
            </w:pPr>
            <w:r>
              <w:t>Tune</w:t>
            </w:r>
          </w:p>
        </w:tc>
        <w:tc>
          <w:tcPr>
            <w:tcW w:w="3685" w:type="dxa"/>
          </w:tcPr>
          <w:p w14:paraId="5A4E37E0" w14:textId="66D19A03" w:rsidR="001C5F4B" w:rsidRDefault="001C5F4B" w:rsidP="001C5F4B">
            <w:pPr>
              <w:spacing w:after="0" w:line="240" w:lineRule="auto"/>
            </w:pPr>
            <w:r>
              <w:t>Toggle TUNE</w:t>
            </w:r>
          </w:p>
        </w:tc>
        <w:tc>
          <w:tcPr>
            <w:tcW w:w="3515" w:type="dxa"/>
          </w:tcPr>
          <w:p w14:paraId="6BE099BE" w14:textId="77777777" w:rsidR="001C5F4B" w:rsidRDefault="001C5F4B" w:rsidP="001C5F4B">
            <w:pPr>
              <w:spacing w:after="0" w:line="240" w:lineRule="auto"/>
            </w:pPr>
          </w:p>
        </w:tc>
      </w:tr>
      <w:tr w:rsidR="001C5F4B" w14:paraId="664924D9" w14:textId="042583E2" w:rsidTr="001C5F4B">
        <w:tc>
          <w:tcPr>
            <w:tcW w:w="704" w:type="dxa"/>
          </w:tcPr>
          <w:p w14:paraId="6146006F" w14:textId="77777777" w:rsidR="001C5F4B" w:rsidRDefault="001C5F4B" w:rsidP="001C5F4B">
            <w:pPr>
              <w:spacing w:after="0" w:line="240" w:lineRule="auto"/>
            </w:pPr>
            <w:r>
              <w:t>7</w:t>
            </w:r>
          </w:p>
        </w:tc>
        <w:tc>
          <w:tcPr>
            <w:tcW w:w="2552" w:type="dxa"/>
          </w:tcPr>
          <w:p w14:paraId="558B9111" w14:textId="26D891EB" w:rsidR="001C5F4B" w:rsidRDefault="001C5F4B" w:rsidP="001C5F4B">
            <w:pPr>
              <w:spacing w:after="0" w:line="240" w:lineRule="auto"/>
            </w:pPr>
            <w:r>
              <w:t>MOX</w:t>
            </w:r>
          </w:p>
        </w:tc>
        <w:tc>
          <w:tcPr>
            <w:tcW w:w="3685" w:type="dxa"/>
          </w:tcPr>
          <w:p w14:paraId="64A7EDDD" w14:textId="21E900FA" w:rsidR="001C5F4B" w:rsidRDefault="001C5F4B" w:rsidP="001C5F4B">
            <w:pPr>
              <w:spacing w:after="0" w:line="240" w:lineRule="auto"/>
            </w:pPr>
            <w:r>
              <w:t>Toggle MOX</w:t>
            </w:r>
          </w:p>
        </w:tc>
        <w:tc>
          <w:tcPr>
            <w:tcW w:w="3515" w:type="dxa"/>
          </w:tcPr>
          <w:p w14:paraId="2E412116" w14:textId="77777777" w:rsidR="001C5F4B" w:rsidRDefault="001C5F4B" w:rsidP="001C5F4B">
            <w:pPr>
              <w:spacing w:after="0" w:line="240" w:lineRule="auto"/>
            </w:pPr>
          </w:p>
        </w:tc>
      </w:tr>
      <w:tr w:rsidR="001C5F4B" w14:paraId="74ABAAC8" w14:textId="3D535237" w:rsidTr="001C5F4B">
        <w:tc>
          <w:tcPr>
            <w:tcW w:w="704" w:type="dxa"/>
          </w:tcPr>
          <w:p w14:paraId="61B0E0FE" w14:textId="77777777" w:rsidR="001C5F4B" w:rsidRDefault="001C5F4B" w:rsidP="001C5F4B">
            <w:pPr>
              <w:spacing w:after="0" w:line="240" w:lineRule="auto"/>
            </w:pPr>
            <w:r>
              <w:t>8</w:t>
            </w:r>
          </w:p>
        </w:tc>
        <w:tc>
          <w:tcPr>
            <w:tcW w:w="2552" w:type="dxa"/>
          </w:tcPr>
          <w:p w14:paraId="59B44AEF" w14:textId="758E69E5" w:rsidR="001C5F4B" w:rsidRDefault="001C5F4B" w:rsidP="001C5F4B">
            <w:pPr>
              <w:spacing w:after="0" w:line="240" w:lineRule="auto"/>
            </w:pPr>
            <w:r>
              <w:t>CTUNE</w:t>
            </w:r>
          </w:p>
        </w:tc>
        <w:tc>
          <w:tcPr>
            <w:tcW w:w="3685" w:type="dxa"/>
          </w:tcPr>
          <w:p w14:paraId="3244B9BE" w14:textId="033348F9" w:rsidR="001C5F4B" w:rsidRDefault="001C5F4B" w:rsidP="001C5F4B">
            <w:pPr>
              <w:spacing w:after="0" w:line="240" w:lineRule="auto"/>
            </w:pPr>
            <w:r>
              <w:t>Toggle CTUNE</w:t>
            </w:r>
          </w:p>
        </w:tc>
        <w:tc>
          <w:tcPr>
            <w:tcW w:w="3515" w:type="dxa"/>
          </w:tcPr>
          <w:p w14:paraId="4085DAA0" w14:textId="77777777" w:rsidR="001C5F4B" w:rsidRDefault="001C5F4B" w:rsidP="001C5F4B">
            <w:pPr>
              <w:spacing w:after="0" w:line="240" w:lineRule="auto"/>
            </w:pPr>
          </w:p>
        </w:tc>
      </w:tr>
      <w:tr w:rsidR="001C5F4B" w14:paraId="28CF9DB2" w14:textId="6CAEA13C" w:rsidTr="001C5F4B">
        <w:tc>
          <w:tcPr>
            <w:tcW w:w="704" w:type="dxa"/>
          </w:tcPr>
          <w:p w14:paraId="06C7C867" w14:textId="77777777" w:rsidR="001C5F4B" w:rsidRDefault="001C5F4B" w:rsidP="001C5F4B">
            <w:pPr>
              <w:spacing w:after="0" w:line="240" w:lineRule="auto"/>
            </w:pPr>
            <w:r>
              <w:t>9</w:t>
            </w:r>
          </w:p>
        </w:tc>
        <w:tc>
          <w:tcPr>
            <w:tcW w:w="2552" w:type="dxa"/>
          </w:tcPr>
          <w:p w14:paraId="395FBC82" w14:textId="2767408B" w:rsidR="001C5F4B" w:rsidRDefault="001C5F4B" w:rsidP="001C5F4B">
            <w:pPr>
              <w:spacing w:after="0" w:line="240" w:lineRule="auto"/>
            </w:pPr>
            <w:r>
              <w:t>LOCK</w:t>
            </w:r>
          </w:p>
        </w:tc>
        <w:tc>
          <w:tcPr>
            <w:tcW w:w="3685" w:type="dxa"/>
          </w:tcPr>
          <w:p w14:paraId="2E067435" w14:textId="435680AA" w:rsidR="001C5F4B" w:rsidRDefault="001C5F4B" w:rsidP="001C5F4B">
            <w:pPr>
              <w:spacing w:after="0" w:line="240" w:lineRule="auto"/>
            </w:pPr>
            <w:r>
              <w:t>Toggle VFO lock</w:t>
            </w:r>
          </w:p>
        </w:tc>
        <w:tc>
          <w:tcPr>
            <w:tcW w:w="3515" w:type="dxa"/>
          </w:tcPr>
          <w:p w14:paraId="026C65B9" w14:textId="77777777" w:rsidR="001C5F4B" w:rsidRDefault="001C5F4B" w:rsidP="001C5F4B">
            <w:pPr>
              <w:spacing w:after="0" w:line="240" w:lineRule="auto"/>
            </w:pPr>
          </w:p>
        </w:tc>
      </w:tr>
      <w:tr w:rsidR="001C5F4B" w14:paraId="13FEC8FA" w14:textId="490129E8" w:rsidTr="001C5F4B">
        <w:tc>
          <w:tcPr>
            <w:tcW w:w="704" w:type="dxa"/>
          </w:tcPr>
          <w:p w14:paraId="4911F324" w14:textId="77777777" w:rsidR="001C5F4B" w:rsidRDefault="001C5F4B" w:rsidP="001C5F4B">
            <w:pPr>
              <w:spacing w:after="0" w:line="240" w:lineRule="auto"/>
            </w:pPr>
            <w:r>
              <w:t>10</w:t>
            </w:r>
          </w:p>
        </w:tc>
        <w:tc>
          <w:tcPr>
            <w:tcW w:w="2552" w:type="dxa"/>
          </w:tcPr>
          <w:p w14:paraId="50A98FCF" w14:textId="2BA72C74" w:rsidR="001C5F4B" w:rsidRDefault="001C5F4B" w:rsidP="001C5F4B">
            <w:pPr>
              <w:spacing w:after="0" w:line="240" w:lineRule="auto"/>
            </w:pPr>
            <w:r>
              <w:t>A/B</w:t>
            </w:r>
          </w:p>
        </w:tc>
        <w:tc>
          <w:tcPr>
            <w:tcW w:w="3685" w:type="dxa"/>
          </w:tcPr>
          <w:p w14:paraId="3BDADE39" w14:textId="117CC09D" w:rsidR="001C5F4B" w:rsidRDefault="001C5F4B" w:rsidP="001C5F4B">
            <w:pPr>
              <w:spacing w:after="0" w:line="240" w:lineRule="auto"/>
            </w:pPr>
            <w:r>
              <w:t xml:space="preserve">Set whether </w:t>
            </w:r>
            <w:r w:rsidR="00356FA4">
              <w:t xml:space="preserve">other buttons affect VFO A or VFO B. </w:t>
            </w:r>
            <w:r w:rsidR="00A422A0">
              <w:t>If not yet pressed, A</w:t>
            </w:r>
          </w:p>
        </w:tc>
        <w:tc>
          <w:tcPr>
            <w:tcW w:w="3515" w:type="dxa"/>
          </w:tcPr>
          <w:p w14:paraId="4CB19567" w14:textId="77777777" w:rsidR="001C5F4B" w:rsidRDefault="001C5F4B" w:rsidP="001C5F4B">
            <w:pPr>
              <w:spacing w:after="0" w:line="240" w:lineRule="auto"/>
            </w:pPr>
          </w:p>
        </w:tc>
      </w:tr>
      <w:tr w:rsidR="001C5F4B" w14:paraId="0E1A034B" w14:textId="2F5E74AF" w:rsidTr="001C5F4B">
        <w:tc>
          <w:tcPr>
            <w:tcW w:w="704" w:type="dxa"/>
          </w:tcPr>
          <w:p w14:paraId="7226CBF4" w14:textId="77777777" w:rsidR="001C5F4B" w:rsidRDefault="001C5F4B" w:rsidP="001C5F4B">
            <w:pPr>
              <w:spacing w:after="0" w:line="240" w:lineRule="auto"/>
            </w:pPr>
            <w:r>
              <w:t>11</w:t>
            </w:r>
          </w:p>
        </w:tc>
        <w:tc>
          <w:tcPr>
            <w:tcW w:w="2552" w:type="dxa"/>
          </w:tcPr>
          <w:p w14:paraId="556B3D42" w14:textId="3213AC7C" w:rsidR="001C5F4B" w:rsidRDefault="001C5F4B" w:rsidP="001C5F4B">
            <w:pPr>
              <w:spacing w:after="0" w:line="240" w:lineRule="auto"/>
            </w:pPr>
            <w:r>
              <w:t>RIT/XIT</w:t>
            </w:r>
          </w:p>
        </w:tc>
        <w:tc>
          <w:tcPr>
            <w:tcW w:w="3685" w:type="dxa"/>
          </w:tcPr>
          <w:p w14:paraId="392F5121" w14:textId="1D91F616" w:rsidR="001C5F4B" w:rsidRDefault="00A422A0" w:rsidP="001C5F4B">
            <w:pPr>
              <w:spacing w:after="0" w:line="240" w:lineRule="auto"/>
            </w:pPr>
            <w:r>
              <w:t>Toggle between off/RIT/XIT</w:t>
            </w:r>
          </w:p>
        </w:tc>
        <w:tc>
          <w:tcPr>
            <w:tcW w:w="3515" w:type="dxa"/>
          </w:tcPr>
          <w:p w14:paraId="55AF1A0A" w14:textId="77777777" w:rsidR="001C5F4B" w:rsidRDefault="001C5F4B" w:rsidP="001C5F4B">
            <w:pPr>
              <w:spacing w:after="0" w:line="240" w:lineRule="auto"/>
            </w:pPr>
          </w:p>
        </w:tc>
      </w:tr>
      <w:tr w:rsidR="001C5F4B" w14:paraId="40B7868C" w14:textId="7D67512F" w:rsidTr="001C5F4B">
        <w:tc>
          <w:tcPr>
            <w:tcW w:w="704" w:type="dxa"/>
          </w:tcPr>
          <w:p w14:paraId="0307426D" w14:textId="77777777" w:rsidR="001C5F4B" w:rsidRDefault="001C5F4B" w:rsidP="001C5F4B">
            <w:pPr>
              <w:spacing w:after="0" w:line="240" w:lineRule="auto"/>
            </w:pPr>
            <w:r>
              <w:t>12</w:t>
            </w:r>
          </w:p>
        </w:tc>
        <w:tc>
          <w:tcPr>
            <w:tcW w:w="2552" w:type="dxa"/>
          </w:tcPr>
          <w:p w14:paraId="488C12BC" w14:textId="157F57D6" w:rsidR="001C5F4B" w:rsidRDefault="001C5F4B" w:rsidP="001C5F4B">
            <w:pPr>
              <w:spacing w:after="0" w:line="240" w:lineRule="auto"/>
            </w:pPr>
            <w:r>
              <w:t>Encoder 4 press</w:t>
            </w:r>
          </w:p>
        </w:tc>
        <w:tc>
          <w:tcPr>
            <w:tcW w:w="3685" w:type="dxa"/>
          </w:tcPr>
          <w:p w14:paraId="6262E5DC" w14:textId="5BBCCEB6" w:rsidR="001C5F4B" w:rsidRDefault="008253CD" w:rsidP="001C5F4B">
            <w:pPr>
              <w:spacing w:after="0" w:line="240" w:lineRule="auto"/>
            </w:pPr>
            <w:r>
              <w:t>Clear RIT and XIT</w:t>
            </w:r>
          </w:p>
        </w:tc>
        <w:tc>
          <w:tcPr>
            <w:tcW w:w="3515" w:type="dxa"/>
          </w:tcPr>
          <w:p w14:paraId="7FA26996" w14:textId="77777777" w:rsidR="001C5F4B" w:rsidRDefault="001C5F4B" w:rsidP="001C5F4B">
            <w:pPr>
              <w:spacing w:after="0" w:line="240" w:lineRule="auto"/>
            </w:pPr>
          </w:p>
        </w:tc>
      </w:tr>
      <w:tr w:rsidR="001C5F4B" w14:paraId="078822D2" w14:textId="20B1EF02" w:rsidTr="001C5F4B">
        <w:tc>
          <w:tcPr>
            <w:tcW w:w="704" w:type="dxa"/>
          </w:tcPr>
          <w:p w14:paraId="6A04B56E" w14:textId="2E5A98AA" w:rsidR="001C5F4B" w:rsidRDefault="001C5F4B" w:rsidP="001C5F4B">
            <w:pPr>
              <w:spacing w:after="0" w:line="240" w:lineRule="auto"/>
            </w:pPr>
            <w:r>
              <w:t>13</w:t>
            </w:r>
          </w:p>
        </w:tc>
        <w:tc>
          <w:tcPr>
            <w:tcW w:w="2552" w:type="dxa"/>
          </w:tcPr>
          <w:p w14:paraId="51B13BD0" w14:textId="5B4E19EE" w:rsidR="001C5F4B" w:rsidRDefault="001C5F4B" w:rsidP="001C5F4B">
            <w:pPr>
              <w:spacing w:after="0" w:line="240" w:lineRule="auto"/>
            </w:pPr>
            <w:r>
              <w:t>Encoder 5 press (no shift)</w:t>
            </w:r>
          </w:p>
        </w:tc>
        <w:tc>
          <w:tcPr>
            <w:tcW w:w="3685" w:type="dxa"/>
          </w:tcPr>
          <w:p w14:paraId="17508843" w14:textId="3A644CB8" w:rsidR="001C5F4B" w:rsidRDefault="00A22592" w:rsidP="001C5F4B">
            <w:pPr>
              <w:spacing w:after="0" w:line="240" w:lineRule="auto"/>
            </w:pPr>
            <w:r>
              <w:t>Reset variable filter 1</w:t>
            </w:r>
          </w:p>
        </w:tc>
        <w:tc>
          <w:tcPr>
            <w:tcW w:w="3515" w:type="dxa"/>
          </w:tcPr>
          <w:p w14:paraId="652AE76E" w14:textId="77777777" w:rsidR="001C5F4B" w:rsidRDefault="001C5F4B" w:rsidP="001C5F4B">
            <w:pPr>
              <w:spacing w:after="0" w:line="240" w:lineRule="auto"/>
            </w:pPr>
          </w:p>
        </w:tc>
      </w:tr>
      <w:tr w:rsidR="001C5F4B" w14:paraId="22D3C1A1" w14:textId="435C925D" w:rsidTr="001C5F4B">
        <w:tc>
          <w:tcPr>
            <w:tcW w:w="704" w:type="dxa"/>
          </w:tcPr>
          <w:p w14:paraId="3F309E91" w14:textId="585C3703" w:rsidR="001C5F4B" w:rsidRDefault="001C5F4B" w:rsidP="001C5F4B">
            <w:pPr>
              <w:spacing w:after="0" w:line="240" w:lineRule="auto"/>
            </w:pPr>
            <w:r>
              <w:t>14</w:t>
            </w:r>
          </w:p>
        </w:tc>
        <w:tc>
          <w:tcPr>
            <w:tcW w:w="2552" w:type="dxa"/>
          </w:tcPr>
          <w:p w14:paraId="473FFF3C" w14:textId="3310864D" w:rsidR="001C5F4B" w:rsidRDefault="001C5F4B" w:rsidP="001C5F4B">
            <w:pPr>
              <w:spacing w:after="0" w:line="240" w:lineRule="auto"/>
            </w:pPr>
            <w:r>
              <w:t>Mode +</w:t>
            </w:r>
          </w:p>
        </w:tc>
        <w:tc>
          <w:tcPr>
            <w:tcW w:w="3685" w:type="dxa"/>
          </w:tcPr>
          <w:p w14:paraId="7D2F8379" w14:textId="0C35EF8A" w:rsidR="001C5F4B" w:rsidRDefault="00A22592" w:rsidP="001C5F4B">
            <w:pPr>
              <w:spacing w:after="0" w:line="240" w:lineRule="auto"/>
            </w:pPr>
            <w:r>
              <w:t>Select next mode</w:t>
            </w:r>
          </w:p>
        </w:tc>
        <w:tc>
          <w:tcPr>
            <w:tcW w:w="3515" w:type="dxa"/>
          </w:tcPr>
          <w:p w14:paraId="5167CDC7" w14:textId="4875BC8F" w:rsidR="001C5F4B" w:rsidRDefault="00225AC5" w:rsidP="001C5F4B">
            <w:pPr>
              <w:spacing w:after="0" w:line="240" w:lineRule="auto"/>
            </w:pPr>
            <w:r>
              <w:t>Open MODE menu?</w:t>
            </w:r>
          </w:p>
        </w:tc>
      </w:tr>
      <w:tr w:rsidR="00225AC5" w14:paraId="52DD5914" w14:textId="7628EDE8" w:rsidTr="001C5F4B">
        <w:tc>
          <w:tcPr>
            <w:tcW w:w="704" w:type="dxa"/>
          </w:tcPr>
          <w:p w14:paraId="3D4D08DE" w14:textId="662708F1" w:rsidR="00225AC5" w:rsidRDefault="00225AC5" w:rsidP="00225AC5">
            <w:pPr>
              <w:spacing w:after="0" w:line="240" w:lineRule="auto"/>
            </w:pPr>
            <w:r>
              <w:t>15</w:t>
            </w:r>
          </w:p>
        </w:tc>
        <w:tc>
          <w:tcPr>
            <w:tcW w:w="2552" w:type="dxa"/>
          </w:tcPr>
          <w:p w14:paraId="4F5A0464" w14:textId="784B23B8" w:rsidR="00225AC5" w:rsidRDefault="00225AC5" w:rsidP="00225AC5">
            <w:pPr>
              <w:spacing w:after="0" w:line="240" w:lineRule="auto"/>
            </w:pPr>
            <w:r>
              <w:t>Fil +</w:t>
            </w:r>
          </w:p>
        </w:tc>
        <w:tc>
          <w:tcPr>
            <w:tcW w:w="3685" w:type="dxa"/>
          </w:tcPr>
          <w:p w14:paraId="4B673EB4" w14:textId="0E2B7629" w:rsidR="00225AC5" w:rsidRDefault="00225AC5" w:rsidP="00225AC5">
            <w:pPr>
              <w:spacing w:after="0" w:line="240" w:lineRule="auto"/>
            </w:pPr>
            <w:r>
              <w:t>Select next filter</w:t>
            </w:r>
          </w:p>
        </w:tc>
        <w:tc>
          <w:tcPr>
            <w:tcW w:w="3515" w:type="dxa"/>
          </w:tcPr>
          <w:p w14:paraId="1B3BD58B" w14:textId="5460535C" w:rsidR="00225AC5" w:rsidRDefault="00225AC5" w:rsidP="00225AC5">
            <w:pPr>
              <w:spacing w:after="0" w:line="240" w:lineRule="auto"/>
            </w:pPr>
            <w:r>
              <w:t>Open FILTER menu?</w:t>
            </w:r>
          </w:p>
        </w:tc>
      </w:tr>
      <w:tr w:rsidR="00225AC5" w14:paraId="6F025A66" w14:textId="1142A36C" w:rsidTr="001C5F4B">
        <w:tc>
          <w:tcPr>
            <w:tcW w:w="704" w:type="dxa"/>
          </w:tcPr>
          <w:p w14:paraId="158F3621" w14:textId="40F13069" w:rsidR="00225AC5" w:rsidRDefault="00225AC5" w:rsidP="00225AC5">
            <w:pPr>
              <w:spacing w:after="0" w:line="240" w:lineRule="auto"/>
            </w:pPr>
            <w:r>
              <w:t>16</w:t>
            </w:r>
          </w:p>
        </w:tc>
        <w:tc>
          <w:tcPr>
            <w:tcW w:w="2552" w:type="dxa"/>
          </w:tcPr>
          <w:p w14:paraId="321C5ED0" w14:textId="77816609" w:rsidR="00225AC5" w:rsidRDefault="00225AC5" w:rsidP="00225AC5">
            <w:pPr>
              <w:spacing w:after="0" w:line="240" w:lineRule="auto"/>
            </w:pPr>
            <w:r>
              <w:t>Band +</w:t>
            </w:r>
          </w:p>
        </w:tc>
        <w:tc>
          <w:tcPr>
            <w:tcW w:w="3685" w:type="dxa"/>
          </w:tcPr>
          <w:p w14:paraId="056E2EB4" w14:textId="1395E866" w:rsidR="00225AC5" w:rsidRDefault="00225AC5" w:rsidP="00225AC5">
            <w:pPr>
              <w:spacing w:after="0" w:line="240" w:lineRule="auto"/>
            </w:pPr>
            <w:r>
              <w:t>Select next band</w:t>
            </w:r>
          </w:p>
        </w:tc>
        <w:tc>
          <w:tcPr>
            <w:tcW w:w="3515" w:type="dxa"/>
          </w:tcPr>
          <w:p w14:paraId="44842819" w14:textId="78A47FBE" w:rsidR="00225AC5" w:rsidRDefault="00225AC5" w:rsidP="00225AC5">
            <w:pPr>
              <w:spacing w:after="0" w:line="240" w:lineRule="auto"/>
            </w:pPr>
            <w:r>
              <w:t>Open BAND menu?</w:t>
            </w:r>
          </w:p>
        </w:tc>
      </w:tr>
      <w:tr w:rsidR="00225AC5" w14:paraId="551FBA37" w14:textId="13161317" w:rsidTr="001C5F4B">
        <w:tc>
          <w:tcPr>
            <w:tcW w:w="704" w:type="dxa"/>
          </w:tcPr>
          <w:p w14:paraId="5315B122" w14:textId="1008C2A8" w:rsidR="00225AC5" w:rsidRDefault="00225AC5" w:rsidP="00225AC5">
            <w:pPr>
              <w:spacing w:after="0" w:line="240" w:lineRule="auto"/>
            </w:pPr>
            <w:r>
              <w:t>17</w:t>
            </w:r>
          </w:p>
        </w:tc>
        <w:tc>
          <w:tcPr>
            <w:tcW w:w="2552" w:type="dxa"/>
          </w:tcPr>
          <w:p w14:paraId="02394C4F" w14:textId="4B08EC64" w:rsidR="00225AC5" w:rsidRDefault="00225AC5" w:rsidP="00225AC5">
            <w:pPr>
              <w:spacing w:after="0" w:line="240" w:lineRule="auto"/>
            </w:pPr>
            <w:r>
              <w:t>Mode -</w:t>
            </w:r>
          </w:p>
        </w:tc>
        <w:tc>
          <w:tcPr>
            <w:tcW w:w="3685" w:type="dxa"/>
          </w:tcPr>
          <w:p w14:paraId="6B3115D7" w14:textId="5D0EA417" w:rsidR="00225AC5" w:rsidRDefault="00225AC5" w:rsidP="00225AC5">
            <w:pPr>
              <w:spacing w:after="0" w:line="240" w:lineRule="auto"/>
            </w:pPr>
            <w:r>
              <w:t>Select previous mode</w:t>
            </w:r>
          </w:p>
        </w:tc>
        <w:tc>
          <w:tcPr>
            <w:tcW w:w="3515" w:type="dxa"/>
          </w:tcPr>
          <w:p w14:paraId="50E70D21" w14:textId="77777777" w:rsidR="00225AC5" w:rsidRDefault="00225AC5" w:rsidP="00225AC5">
            <w:pPr>
              <w:spacing w:after="0" w:line="240" w:lineRule="auto"/>
            </w:pPr>
          </w:p>
        </w:tc>
      </w:tr>
      <w:tr w:rsidR="00225AC5" w14:paraId="5EAA3E85" w14:textId="09772493" w:rsidTr="001C5F4B">
        <w:tc>
          <w:tcPr>
            <w:tcW w:w="704" w:type="dxa"/>
          </w:tcPr>
          <w:p w14:paraId="6236DD83" w14:textId="64C3ED4F" w:rsidR="00225AC5" w:rsidRDefault="00225AC5" w:rsidP="00225AC5">
            <w:pPr>
              <w:spacing w:after="0" w:line="240" w:lineRule="auto"/>
            </w:pPr>
            <w:r>
              <w:t>18</w:t>
            </w:r>
          </w:p>
        </w:tc>
        <w:tc>
          <w:tcPr>
            <w:tcW w:w="2552" w:type="dxa"/>
          </w:tcPr>
          <w:p w14:paraId="6DDCCE9E" w14:textId="2AE0A568" w:rsidR="00225AC5" w:rsidRDefault="00225AC5" w:rsidP="00225AC5">
            <w:pPr>
              <w:spacing w:after="0" w:line="240" w:lineRule="auto"/>
            </w:pPr>
            <w:r>
              <w:t>Fil -</w:t>
            </w:r>
          </w:p>
        </w:tc>
        <w:tc>
          <w:tcPr>
            <w:tcW w:w="3685" w:type="dxa"/>
          </w:tcPr>
          <w:p w14:paraId="4AEF700B" w14:textId="3F0955B0" w:rsidR="00225AC5" w:rsidRDefault="00225AC5" w:rsidP="00225AC5">
            <w:pPr>
              <w:spacing w:after="0" w:line="240" w:lineRule="auto"/>
            </w:pPr>
            <w:r>
              <w:t>Select previous filter</w:t>
            </w:r>
          </w:p>
        </w:tc>
        <w:tc>
          <w:tcPr>
            <w:tcW w:w="3515" w:type="dxa"/>
          </w:tcPr>
          <w:p w14:paraId="3AC2D912" w14:textId="77777777" w:rsidR="00225AC5" w:rsidRDefault="00225AC5" w:rsidP="00225AC5">
            <w:pPr>
              <w:spacing w:after="0" w:line="240" w:lineRule="auto"/>
            </w:pPr>
          </w:p>
        </w:tc>
      </w:tr>
      <w:tr w:rsidR="00225AC5" w14:paraId="4BAF48A1" w14:textId="7D98A991" w:rsidTr="001C5F4B">
        <w:tc>
          <w:tcPr>
            <w:tcW w:w="704" w:type="dxa"/>
          </w:tcPr>
          <w:p w14:paraId="6B695ABB" w14:textId="36352BB7" w:rsidR="00225AC5" w:rsidRDefault="00225AC5" w:rsidP="00225AC5">
            <w:pPr>
              <w:spacing w:after="0" w:line="240" w:lineRule="auto"/>
            </w:pPr>
            <w:r>
              <w:t>19</w:t>
            </w:r>
          </w:p>
        </w:tc>
        <w:tc>
          <w:tcPr>
            <w:tcW w:w="2552" w:type="dxa"/>
          </w:tcPr>
          <w:p w14:paraId="43CA9FC9" w14:textId="48E6CACF" w:rsidR="00225AC5" w:rsidRDefault="00225AC5" w:rsidP="00225AC5">
            <w:pPr>
              <w:spacing w:after="0" w:line="240" w:lineRule="auto"/>
            </w:pPr>
            <w:r>
              <w:t>Band -</w:t>
            </w:r>
          </w:p>
        </w:tc>
        <w:tc>
          <w:tcPr>
            <w:tcW w:w="3685" w:type="dxa"/>
          </w:tcPr>
          <w:p w14:paraId="4F60B291" w14:textId="37077F3A" w:rsidR="00225AC5" w:rsidRDefault="00225AC5" w:rsidP="00225AC5">
            <w:pPr>
              <w:spacing w:after="0" w:line="240" w:lineRule="auto"/>
            </w:pPr>
            <w:r>
              <w:t>Select previous band</w:t>
            </w:r>
          </w:p>
        </w:tc>
        <w:tc>
          <w:tcPr>
            <w:tcW w:w="3515" w:type="dxa"/>
          </w:tcPr>
          <w:p w14:paraId="64AE2592" w14:textId="77777777" w:rsidR="00225AC5" w:rsidRDefault="00225AC5" w:rsidP="00225AC5">
            <w:pPr>
              <w:spacing w:after="0" w:line="240" w:lineRule="auto"/>
            </w:pPr>
          </w:p>
        </w:tc>
      </w:tr>
      <w:tr w:rsidR="00225AC5" w14:paraId="5D503749" w14:textId="11DCDC4C" w:rsidTr="001C5F4B">
        <w:tc>
          <w:tcPr>
            <w:tcW w:w="704" w:type="dxa"/>
          </w:tcPr>
          <w:p w14:paraId="5DDF0747" w14:textId="5976C2A2" w:rsidR="00225AC5" w:rsidRDefault="00225AC5" w:rsidP="00225AC5">
            <w:pPr>
              <w:spacing w:after="0" w:line="240" w:lineRule="auto"/>
            </w:pPr>
            <w:r>
              <w:t>20</w:t>
            </w:r>
          </w:p>
        </w:tc>
        <w:tc>
          <w:tcPr>
            <w:tcW w:w="2552" w:type="dxa"/>
          </w:tcPr>
          <w:p w14:paraId="50272494" w14:textId="7AF54225" w:rsidR="00225AC5" w:rsidRDefault="00225AC5" w:rsidP="00225AC5">
            <w:pPr>
              <w:spacing w:after="0" w:line="240" w:lineRule="auto"/>
            </w:pPr>
            <w:r>
              <w:t>A&gt;B</w:t>
            </w:r>
          </w:p>
        </w:tc>
        <w:tc>
          <w:tcPr>
            <w:tcW w:w="3685" w:type="dxa"/>
          </w:tcPr>
          <w:p w14:paraId="08B3304A" w14:textId="6535B961" w:rsidR="00225AC5" w:rsidRDefault="00225AC5" w:rsidP="00225AC5">
            <w:pPr>
              <w:spacing w:after="0" w:line="240" w:lineRule="auto"/>
            </w:pPr>
            <w:r>
              <w:t>Copy VFO A to B</w:t>
            </w:r>
          </w:p>
        </w:tc>
        <w:tc>
          <w:tcPr>
            <w:tcW w:w="3515" w:type="dxa"/>
          </w:tcPr>
          <w:p w14:paraId="60FC1CA2" w14:textId="77777777" w:rsidR="00225AC5" w:rsidRDefault="00225AC5" w:rsidP="00225AC5">
            <w:pPr>
              <w:spacing w:after="0" w:line="240" w:lineRule="auto"/>
            </w:pPr>
          </w:p>
        </w:tc>
      </w:tr>
      <w:tr w:rsidR="00225AC5" w14:paraId="6675A589" w14:textId="154B502D" w:rsidTr="001C5F4B">
        <w:tc>
          <w:tcPr>
            <w:tcW w:w="704" w:type="dxa"/>
          </w:tcPr>
          <w:p w14:paraId="200C79AF" w14:textId="22D9959D" w:rsidR="00225AC5" w:rsidRDefault="00225AC5" w:rsidP="00225AC5">
            <w:pPr>
              <w:spacing w:after="0" w:line="240" w:lineRule="auto"/>
            </w:pPr>
            <w:r>
              <w:t>21</w:t>
            </w:r>
          </w:p>
        </w:tc>
        <w:tc>
          <w:tcPr>
            <w:tcW w:w="2552" w:type="dxa"/>
          </w:tcPr>
          <w:p w14:paraId="19A4EC05" w14:textId="2DD100D0" w:rsidR="00225AC5" w:rsidRDefault="00225AC5" w:rsidP="00225AC5">
            <w:pPr>
              <w:spacing w:after="0" w:line="240" w:lineRule="auto"/>
            </w:pPr>
            <w:r>
              <w:t>B&gt;A</w:t>
            </w:r>
          </w:p>
        </w:tc>
        <w:tc>
          <w:tcPr>
            <w:tcW w:w="3685" w:type="dxa"/>
          </w:tcPr>
          <w:p w14:paraId="66FF2D31" w14:textId="5562E4A2" w:rsidR="00225AC5" w:rsidRDefault="00225AC5" w:rsidP="00225AC5">
            <w:pPr>
              <w:spacing w:after="0" w:line="240" w:lineRule="auto"/>
            </w:pPr>
            <w:r>
              <w:t>Copy VFO B to A</w:t>
            </w:r>
          </w:p>
        </w:tc>
        <w:tc>
          <w:tcPr>
            <w:tcW w:w="3515" w:type="dxa"/>
          </w:tcPr>
          <w:p w14:paraId="054F8E7D" w14:textId="77777777" w:rsidR="00225AC5" w:rsidRDefault="00225AC5" w:rsidP="00225AC5">
            <w:pPr>
              <w:spacing w:after="0" w:line="240" w:lineRule="auto"/>
            </w:pPr>
          </w:p>
        </w:tc>
      </w:tr>
      <w:tr w:rsidR="00225AC5" w14:paraId="6058A840" w14:textId="20718EFE" w:rsidTr="001C5F4B">
        <w:tc>
          <w:tcPr>
            <w:tcW w:w="704" w:type="dxa"/>
          </w:tcPr>
          <w:p w14:paraId="6320800E" w14:textId="068256D0" w:rsidR="00225AC5" w:rsidRDefault="00225AC5" w:rsidP="00225AC5">
            <w:pPr>
              <w:spacing w:after="0" w:line="240" w:lineRule="auto"/>
            </w:pPr>
            <w:r>
              <w:t>22</w:t>
            </w:r>
          </w:p>
        </w:tc>
        <w:tc>
          <w:tcPr>
            <w:tcW w:w="2552" w:type="dxa"/>
          </w:tcPr>
          <w:p w14:paraId="70DD923E" w14:textId="662AE33F" w:rsidR="00225AC5" w:rsidRDefault="00225AC5" w:rsidP="00225AC5">
            <w:pPr>
              <w:spacing w:after="0" w:line="240" w:lineRule="auto"/>
            </w:pPr>
            <w:r>
              <w:t>Split</w:t>
            </w:r>
          </w:p>
        </w:tc>
        <w:tc>
          <w:tcPr>
            <w:tcW w:w="3685" w:type="dxa"/>
          </w:tcPr>
          <w:p w14:paraId="7F4049B5" w14:textId="42CD1083" w:rsidR="00225AC5" w:rsidRDefault="00225AC5" w:rsidP="00225AC5">
            <w:pPr>
              <w:spacing w:after="0" w:line="240" w:lineRule="auto"/>
            </w:pPr>
            <w:r>
              <w:t>Toggle SPLIT</w:t>
            </w:r>
          </w:p>
        </w:tc>
        <w:tc>
          <w:tcPr>
            <w:tcW w:w="3515" w:type="dxa"/>
          </w:tcPr>
          <w:p w14:paraId="3F875E65" w14:textId="77777777" w:rsidR="00225AC5" w:rsidRDefault="00225AC5" w:rsidP="00225AC5">
            <w:pPr>
              <w:spacing w:after="0" w:line="240" w:lineRule="auto"/>
            </w:pPr>
          </w:p>
        </w:tc>
      </w:tr>
      <w:tr w:rsidR="00225AC5" w14:paraId="3563C96D" w14:textId="17AB68ED" w:rsidTr="001C5F4B">
        <w:tc>
          <w:tcPr>
            <w:tcW w:w="704" w:type="dxa"/>
          </w:tcPr>
          <w:p w14:paraId="2B22E228" w14:textId="7C50A149" w:rsidR="00225AC5" w:rsidRDefault="00225AC5" w:rsidP="00225AC5">
            <w:pPr>
              <w:spacing w:after="0" w:line="240" w:lineRule="auto"/>
            </w:pPr>
            <w:r>
              <w:t>23</w:t>
            </w:r>
          </w:p>
        </w:tc>
        <w:tc>
          <w:tcPr>
            <w:tcW w:w="2552" w:type="dxa"/>
          </w:tcPr>
          <w:p w14:paraId="744AEF12" w14:textId="75E78C55" w:rsidR="00225AC5" w:rsidRDefault="00225AC5" w:rsidP="00225AC5">
            <w:pPr>
              <w:spacing w:after="0" w:line="240" w:lineRule="auto"/>
            </w:pPr>
            <w:r>
              <w:t>F1 (user defined)</w:t>
            </w:r>
          </w:p>
        </w:tc>
        <w:tc>
          <w:tcPr>
            <w:tcW w:w="3685" w:type="dxa"/>
          </w:tcPr>
          <w:p w14:paraId="79C27DDF" w14:textId="69961B1A" w:rsidR="00225AC5" w:rsidRDefault="00225AC5" w:rsidP="00225AC5">
            <w:pPr>
              <w:spacing w:after="0" w:line="240" w:lineRule="auto"/>
            </w:pPr>
            <w:r>
              <w:t>Menu selected?</w:t>
            </w:r>
          </w:p>
        </w:tc>
        <w:tc>
          <w:tcPr>
            <w:tcW w:w="3515" w:type="dxa"/>
          </w:tcPr>
          <w:p w14:paraId="25E4FD54" w14:textId="2009F997" w:rsidR="00225AC5" w:rsidRDefault="007E7E7E" w:rsidP="00225AC5">
            <w:pPr>
              <w:spacing w:after="0" w:line="240" w:lineRule="auto"/>
            </w:pPr>
            <w:r>
              <w:t>Open menu to set its function?</w:t>
            </w:r>
          </w:p>
        </w:tc>
      </w:tr>
      <w:tr w:rsidR="00225AC5" w14:paraId="3663EA04" w14:textId="2288AB64" w:rsidTr="001C5F4B">
        <w:tc>
          <w:tcPr>
            <w:tcW w:w="704" w:type="dxa"/>
          </w:tcPr>
          <w:p w14:paraId="7469DBAA" w14:textId="406FB1EC" w:rsidR="00225AC5" w:rsidRDefault="00225AC5" w:rsidP="00225AC5">
            <w:pPr>
              <w:spacing w:after="0" w:line="240" w:lineRule="auto"/>
            </w:pPr>
            <w:r>
              <w:t>24</w:t>
            </w:r>
          </w:p>
        </w:tc>
        <w:tc>
          <w:tcPr>
            <w:tcW w:w="2552" w:type="dxa"/>
          </w:tcPr>
          <w:p w14:paraId="1C1D04C4" w14:textId="113DED71" w:rsidR="00225AC5" w:rsidRDefault="00225AC5" w:rsidP="00225AC5">
            <w:pPr>
              <w:spacing w:after="0" w:line="240" w:lineRule="auto"/>
            </w:pPr>
            <w:r>
              <w:t>F2 (user defined)</w:t>
            </w:r>
          </w:p>
        </w:tc>
        <w:tc>
          <w:tcPr>
            <w:tcW w:w="3685" w:type="dxa"/>
          </w:tcPr>
          <w:p w14:paraId="204C9E5C" w14:textId="4AB4FA93" w:rsidR="00225AC5" w:rsidRDefault="00225AC5" w:rsidP="00225AC5">
            <w:pPr>
              <w:spacing w:after="0" w:line="240" w:lineRule="auto"/>
            </w:pPr>
            <w:r>
              <w:t>Menu selected?</w:t>
            </w:r>
          </w:p>
        </w:tc>
        <w:tc>
          <w:tcPr>
            <w:tcW w:w="3515" w:type="dxa"/>
          </w:tcPr>
          <w:p w14:paraId="7023DDA3" w14:textId="021627C9" w:rsidR="00225AC5" w:rsidRDefault="007E7E7E" w:rsidP="00225AC5">
            <w:pPr>
              <w:spacing w:after="0" w:line="240" w:lineRule="auto"/>
            </w:pPr>
            <w:r>
              <w:t>Open menu to set its function?</w:t>
            </w:r>
          </w:p>
        </w:tc>
      </w:tr>
      <w:tr w:rsidR="00225AC5" w14:paraId="388AAA10" w14:textId="29413DC6" w:rsidTr="001C5F4B">
        <w:tc>
          <w:tcPr>
            <w:tcW w:w="704" w:type="dxa"/>
          </w:tcPr>
          <w:p w14:paraId="0D9B029B" w14:textId="3EDF7C35" w:rsidR="00225AC5" w:rsidRDefault="00225AC5" w:rsidP="00225AC5">
            <w:pPr>
              <w:spacing w:after="0" w:line="240" w:lineRule="auto"/>
            </w:pPr>
            <w:r>
              <w:t>25</w:t>
            </w:r>
          </w:p>
        </w:tc>
        <w:tc>
          <w:tcPr>
            <w:tcW w:w="2552" w:type="dxa"/>
          </w:tcPr>
          <w:p w14:paraId="0EBF9FFF" w14:textId="6DE26EB9" w:rsidR="00225AC5" w:rsidRDefault="00225AC5" w:rsidP="00225AC5">
            <w:pPr>
              <w:spacing w:after="0" w:line="240" w:lineRule="auto"/>
            </w:pPr>
            <w:r>
              <w:t>F3 (user defined)</w:t>
            </w:r>
          </w:p>
        </w:tc>
        <w:tc>
          <w:tcPr>
            <w:tcW w:w="3685" w:type="dxa"/>
          </w:tcPr>
          <w:p w14:paraId="6869A924" w14:textId="1BFDC3CE" w:rsidR="00225AC5" w:rsidRDefault="00225AC5" w:rsidP="00225AC5">
            <w:pPr>
              <w:spacing w:after="0" w:line="240" w:lineRule="auto"/>
            </w:pPr>
            <w:r>
              <w:t>Menu selected?</w:t>
            </w:r>
          </w:p>
        </w:tc>
        <w:tc>
          <w:tcPr>
            <w:tcW w:w="3515" w:type="dxa"/>
          </w:tcPr>
          <w:p w14:paraId="46EB9A17" w14:textId="270105AA" w:rsidR="00225AC5" w:rsidRDefault="007E7E7E" w:rsidP="00225AC5">
            <w:pPr>
              <w:spacing w:after="0" w:line="240" w:lineRule="auto"/>
            </w:pPr>
            <w:r>
              <w:t>Open menu to set its function?</w:t>
            </w:r>
          </w:p>
        </w:tc>
      </w:tr>
      <w:tr w:rsidR="00225AC5" w14:paraId="57B0F244" w14:textId="136A157D" w:rsidTr="001C5F4B">
        <w:tc>
          <w:tcPr>
            <w:tcW w:w="704" w:type="dxa"/>
          </w:tcPr>
          <w:p w14:paraId="2BDCAAD0" w14:textId="653802BF" w:rsidR="00225AC5" w:rsidRDefault="00225AC5" w:rsidP="00225AC5">
            <w:pPr>
              <w:spacing w:after="0" w:line="240" w:lineRule="auto"/>
            </w:pPr>
            <w:r>
              <w:t>26</w:t>
            </w:r>
          </w:p>
        </w:tc>
        <w:tc>
          <w:tcPr>
            <w:tcW w:w="2552" w:type="dxa"/>
          </w:tcPr>
          <w:p w14:paraId="4B91B7F7" w14:textId="4ADD6652" w:rsidR="00225AC5" w:rsidRDefault="00225AC5" w:rsidP="00225AC5">
            <w:pPr>
              <w:spacing w:after="0" w:line="240" w:lineRule="auto"/>
            </w:pPr>
            <w:r>
              <w:t>(no code generated)</w:t>
            </w:r>
          </w:p>
        </w:tc>
        <w:tc>
          <w:tcPr>
            <w:tcW w:w="3685" w:type="dxa"/>
          </w:tcPr>
          <w:p w14:paraId="304B66BB" w14:textId="132568C6" w:rsidR="00225AC5" w:rsidRDefault="00225AC5" w:rsidP="00225AC5">
            <w:pPr>
              <w:spacing w:after="0" w:line="240" w:lineRule="auto"/>
            </w:pPr>
            <w:r>
              <w:t>n/a</w:t>
            </w:r>
          </w:p>
        </w:tc>
        <w:tc>
          <w:tcPr>
            <w:tcW w:w="3515" w:type="dxa"/>
          </w:tcPr>
          <w:p w14:paraId="67C70EAF" w14:textId="77777777" w:rsidR="00225AC5" w:rsidRDefault="00225AC5" w:rsidP="00225AC5">
            <w:pPr>
              <w:spacing w:after="0" w:line="240" w:lineRule="auto"/>
            </w:pPr>
          </w:p>
        </w:tc>
      </w:tr>
      <w:tr w:rsidR="00225AC5" w14:paraId="55805009" w14:textId="68CDDFCA" w:rsidTr="001C5F4B">
        <w:tc>
          <w:tcPr>
            <w:tcW w:w="704" w:type="dxa"/>
          </w:tcPr>
          <w:p w14:paraId="20E3917D" w14:textId="73B5110A" w:rsidR="00225AC5" w:rsidRDefault="00225AC5" w:rsidP="00225AC5">
            <w:pPr>
              <w:spacing w:after="0" w:line="240" w:lineRule="auto"/>
            </w:pPr>
            <w:r>
              <w:t>27</w:t>
            </w:r>
          </w:p>
        </w:tc>
        <w:tc>
          <w:tcPr>
            <w:tcW w:w="2552" w:type="dxa"/>
          </w:tcPr>
          <w:p w14:paraId="55512BB2" w14:textId="168B8584" w:rsidR="00225AC5" w:rsidRDefault="00225AC5" w:rsidP="00225AC5">
            <w:pPr>
              <w:spacing w:after="0" w:line="240" w:lineRule="auto"/>
            </w:pPr>
            <w:r>
              <w:t>160m band</w:t>
            </w:r>
          </w:p>
        </w:tc>
        <w:tc>
          <w:tcPr>
            <w:tcW w:w="3685" w:type="dxa"/>
          </w:tcPr>
          <w:p w14:paraId="260629DA" w14:textId="5EA74308" w:rsidR="00225AC5" w:rsidRDefault="00225AC5" w:rsidP="00225AC5">
            <w:pPr>
              <w:spacing w:after="0" w:line="240" w:lineRule="auto"/>
            </w:pPr>
            <w:r>
              <w:t>Set band</w:t>
            </w:r>
          </w:p>
        </w:tc>
        <w:tc>
          <w:tcPr>
            <w:tcW w:w="3515" w:type="dxa"/>
          </w:tcPr>
          <w:p w14:paraId="3D0F261E" w14:textId="77777777" w:rsidR="00225AC5" w:rsidRDefault="00225AC5" w:rsidP="00225AC5">
            <w:pPr>
              <w:spacing w:after="0" w:line="240" w:lineRule="auto"/>
            </w:pPr>
          </w:p>
        </w:tc>
      </w:tr>
      <w:tr w:rsidR="00225AC5" w14:paraId="357242D4" w14:textId="66B0B941" w:rsidTr="001C5F4B">
        <w:tc>
          <w:tcPr>
            <w:tcW w:w="704" w:type="dxa"/>
          </w:tcPr>
          <w:p w14:paraId="3A709201" w14:textId="48F76276" w:rsidR="00225AC5" w:rsidRDefault="00225AC5" w:rsidP="00225AC5">
            <w:pPr>
              <w:spacing w:after="0" w:line="240" w:lineRule="auto"/>
            </w:pPr>
            <w:r>
              <w:t>28</w:t>
            </w:r>
          </w:p>
        </w:tc>
        <w:tc>
          <w:tcPr>
            <w:tcW w:w="2552" w:type="dxa"/>
          </w:tcPr>
          <w:p w14:paraId="0B9E0ACE" w14:textId="4838676B" w:rsidR="00225AC5" w:rsidRDefault="00225AC5" w:rsidP="00225AC5">
            <w:pPr>
              <w:spacing w:after="0" w:line="240" w:lineRule="auto"/>
            </w:pPr>
            <w:r>
              <w:t>80m band</w:t>
            </w:r>
          </w:p>
        </w:tc>
        <w:tc>
          <w:tcPr>
            <w:tcW w:w="3685" w:type="dxa"/>
          </w:tcPr>
          <w:p w14:paraId="49113D87" w14:textId="4DF5B5CA" w:rsidR="00225AC5" w:rsidRDefault="00225AC5" w:rsidP="00225AC5">
            <w:pPr>
              <w:spacing w:after="0" w:line="240" w:lineRule="auto"/>
            </w:pPr>
            <w:r>
              <w:t>Set band</w:t>
            </w:r>
          </w:p>
        </w:tc>
        <w:tc>
          <w:tcPr>
            <w:tcW w:w="3515" w:type="dxa"/>
          </w:tcPr>
          <w:p w14:paraId="24BFED6C" w14:textId="77777777" w:rsidR="00225AC5" w:rsidRDefault="00225AC5" w:rsidP="00225AC5">
            <w:pPr>
              <w:spacing w:after="0" w:line="240" w:lineRule="auto"/>
            </w:pPr>
          </w:p>
        </w:tc>
      </w:tr>
      <w:tr w:rsidR="00225AC5" w14:paraId="01136B3E" w14:textId="046CB329" w:rsidTr="001C5F4B">
        <w:tc>
          <w:tcPr>
            <w:tcW w:w="704" w:type="dxa"/>
          </w:tcPr>
          <w:p w14:paraId="4C39286E" w14:textId="0997E4D5" w:rsidR="00225AC5" w:rsidRDefault="00225AC5" w:rsidP="00225AC5">
            <w:pPr>
              <w:spacing w:after="0" w:line="240" w:lineRule="auto"/>
            </w:pPr>
            <w:r>
              <w:t>29</w:t>
            </w:r>
          </w:p>
        </w:tc>
        <w:tc>
          <w:tcPr>
            <w:tcW w:w="2552" w:type="dxa"/>
          </w:tcPr>
          <w:p w14:paraId="47D0E0F2" w14:textId="36E46038" w:rsidR="00225AC5" w:rsidRDefault="00225AC5" w:rsidP="00225AC5">
            <w:pPr>
              <w:spacing w:after="0" w:line="240" w:lineRule="auto"/>
            </w:pPr>
            <w:r>
              <w:t>60m band</w:t>
            </w:r>
          </w:p>
        </w:tc>
        <w:tc>
          <w:tcPr>
            <w:tcW w:w="3685" w:type="dxa"/>
          </w:tcPr>
          <w:p w14:paraId="33528DB7" w14:textId="664BF0DB" w:rsidR="00225AC5" w:rsidRDefault="00225AC5" w:rsidP="00225AC5">
            <w:pPr>
              <w:spacing w:after="0" w:line="240" w:lineRule="auto"/>
            </w:pPr>
            <w:r>
              <w:t>Set band</w:t>
            </w:r>
          </w:p>
        </w:tc>
        <w:tc>
          <w:tcPr>
            <w:tcW w:w="3515" w:type="dxa"/>
          </w:tcPr>
          <w:p w14:paraId="5921EFA1" w14:textId="77777777" w:rsidR="00225AC5" w:rsidRDefault="00225AC5" w:rsidP="00225AC5">
            <w:pPr>
              <w:spacing w:after="0" w:line="240" w:lineRule="auto"/>
            </w:pPr>
          </w:p>
        </w:tc>
      </w:tr>
      <w:tr w:rsidR="00225AC5" w14:paraId="218B9D33" w14:textId="6555CC74" w:rsidTr="001C5F4B">
        <w:tc>
          <w:tcPr>
            <w:tcW w:w="704" w:type="dxa"/>
          </w:tcPr>
          <w:p w14:paraId="2E0F93F8" w14:textId="645B4B79" w:rsidR="00225AC5" w:rsidRDefault="00225AC5" w:rsidP="00225AC5">
            <w:pPr>
              <w:spacing w:after="0" w:line="240" w:lineRule="auto"/>
            </w:pPr>
            <w:r>
              <w:t>30</w:t>
            </w:r>
          </w:p>
        </w:tc>
        <w:tc>
          <w:tcPr>
            <w:tcW w:w="2552" w:type="dxa"/>
          </w:tcPr>
          <w:p w14:paraId="26AC4A44" w14:textId="08FC523E" w:rsidR="00225AC5" w:rsidRDefault="00225AC5" w:rsidP="00225AC5">
            <w:pPr>
              <w:spacing w:after="0" w:line="240" w:lineRule="auto"/>
            </w:pPr>
            <w:r>
              <w:t>40m band</w:t>
            </w:r>
          </w:p>
        </w:tc>
        <w:tc>
          <w:tcPr>
            <w:tcW w:w="3685" w:type="dxa"/>
          </w:tcPr>
          <w:p w14:paraId="3AA9DCE2" w14:textId="0A63DFAC" w:rsidR="00225AC5" w:rsidRDefault="00225AC5" w:rsidP="00225AC5">
            <w:pPr>
              <w:spacing w:after="0" w:line="240" w:lineRule="auto"/>
            </w:pPr>
            <w:r>
              <w:t>Set band</w:t>
            </w:r>
          </w:p>
        </w:tc>
        <w:tc>
          <w:tcPr>
            <w:tcW w:w="3515" w:type="dxa"/>
          </w:tcPr>
          <w:p w14:paraId="27917355" w14:textId="3E806545" w:rsidR="00225AC5" w:rsidRDefault="00225AC5" w:rsidP="00225AC5">
            <w:pPr>
              <w:spacing w:after="0" w:line="240" w:lineRule="auto"/>
            </w:pPr>
          </w:p>
        </w:tc>
      </w:tr>
      <w:tr w:rsidR="00225AC5" w14:paraId="5FF93418" w14:textId="246F6584" w:rsidTr="001C5F4B">
        <w:tc>
          <w:tcPr>
            <w:tcW w:w="704" w:type="dxa"/>
          </w:tcPr>
          <w:p w14:paraId="6C5F663D" w14:textId="3B3356CD" w:rsidR="00225AC5" w:rsidRDefault="00225AC5" w:rsidP="00225AC5">
            <w:pPr>
              <w:spacing w:after="0" w:line="240" w:lineRule="auto"/>
            </w:pPr>
            <w:r>
              <w:t>31</w:t>
            </w:r>
          </w:p>
        </w:tc>
        <w:tc>
          <w:tcPr>
            <w:tcW w:w="2552" w:type="dxa"/>
          </w:tcPr>
          <w:p w14:paraId="22E2318A" w14:textId="1E1C4F10" w:rsidR="00225AC5" w:rsidRDefault="00225AC5" w:rsidP="00225AC5">
            <w:pPr>
              <w:spacing w:after="0" w:line="240" w:lineRule="auto"/>
            </w:pPr>
            <w:r>
              <w:t>30m band</w:t>
            </w:r>
          </w:p>
        </w:tc>
        <w:tc>
          <w:tcPr>
            <w:tcW w:w="3685" w:type="dxa"/>
          </w:tcPr>
          <w:p w14:paraId="5A934CE1" w14:textId="73FDB1BA" w:rsidR="00225AC5" w:rsidRDefault="00225AC5" w:rsidP="00225AC5">
            <w:pPr>
              <w:spacing w:after="0" w:line="240" w:lineRule="auto"/>
            </w:pPr>
            <w:r>
              <w:t>Set band</w:t>
            </w:r>
          </w:p>
        </w:tc>
        <w:tc>
          <w:tcPr>
            <w:tcW w:w="3515" w:type="dxa"/>
          </w:tcPr>
          <w:p w14:paraId="6096315F" w14:textId="77777777" w:rsidR="00225AC5" w:rsidRDefault="00225AC5" w:rsidP="00225AC5">
            <w:pPr>
              <w:spacing w:after="0" w:line="240" w:lineRule="auto"/>
            </w:pPr>
          </w:p>
        </w:tc>
      </w:tr>
      <w:tr w:rsidR="00225AC5" w14:paraId="207D2712" w14:textId="2C28B735" w:rsidTr="001C5F4B">
        <w:tc>
          <w:tcPr>
            <w:tcW w:w="704" w:type="dxa"/>
          </w:tcPr>
          <w:p w14:paraId="594241A1" w14:textId="7B855454" w:rsidR="00225AC5" w:rsidRDefault="00225AC5" w:rsidP="00225AC5">
            <w:pPr>
              <w:spacing w:after="0" w:line="240" w:lineRule="auto"/>
            </w:pPr>
            <w:r>
              <w:t>32</w:t>
            </w:r>
          </w:p>
        </w:tc>
        <w:tc>
          <w:tcPr>
            <w:tcW w:w="2552" w:type="dxa"/>
          </w:tcPr>
          <w:p w14:paraId="5DDC93E1" w14:textId="1086E2E1" w:rsidR="00225AC5" w:rsidRDefault="00225AC5" w:rsidP="00225AC5">
            <w:pPr>
              <w:spacing w:after="0" w:line="240" w:lineRule="auto"/>
            </w:pPr>
            <w:r>
              <w:t>20m band</w:t>
            </w:r>
          </w:p>
        </w:tc>
        <w:tc>
          <w:tcPr>
            <w:tcW w:w="3685" w:type="dxa"/>
          </w:tcPr>
          <w:p w14:paraId="72221499" w14:textId="66981026" w:rsidR="00225AC5" w:rsidRDefault="00225AC5" w:rsidP="00225AC5">
            <w:pPr>
              <w:spacing w:after="0" w:line="240" w:lineRule="auto"/>
            </w:pPr>
            <w:r>
              <w:t>Set band</w:t>
            </w:r>
          </w:p>
        </w:tc>
        <w:tc>
          <w:tcPr>
            <w:tcW w:w="3515" w:type="dxa"/>
          </w:tcPr>
          <w:p w14:paraId="31093CBA" w14:textId="77777777" w:rsidR="00225AC5" w:rsidRDefault="00225AC5" w:rsidP="00225AC5">
            <w:pPr>
              <w:spacing w:after="0" w:line="240" w:lineRule="auto"/>
            </w:pPr>
          </w:p>
        </w:tc>
      </w:tr>
      <w:tr w:rsidR="00225AC5" w14:paraId="5B9260A1" w14:textId="53A330B9" w:rsidTr="001C5F4B">
        <w:tc>
          <w:tcPr>
            <w:tcW w:w="704" w:type="dxa"/>
          </w:tcPr>
          <w:p w14:paraId="475F44C5" w14:textId="56007B73" w:rsidR="00225AC5" w:rsidRDefault="00225AC5" w:rsidP="00225AC5">
            <w:pPr>
              <w:spacing w:after="0" w:line="240" w:lineRule="auto"/>
            </w:pPr>
            <w:r>
              <w:t>33</w:t>
            </w:r>
          </w:p>
        </w:tc>
        <w:tc>
          <w:tcPr>
            <w:tcW w:w="2552" w:type="dxa"/>
          </w:tcPr>
          <w:p w14:paraId="2CDE1C40" w14:textId="25D19878" w:rsidR="00225AC5" w:rsidRDefault="00225AC5" w:rsidP="00225AC5">
            <w:pPr>
              <w:spacing w:after="0" w:line="240" w:lineRule="auto"/>
            </w:pPr>
            <w:r>
              <w:t>17m band</w:t>
            </w:r>
          </w:p>
        </w:tc>
        <w:tc>
          <w:tcPr>
            <w:tcW w:w="3685" w:type="dxa"/>
          </w:tcPr>
          <w:p w14:paraId="5FEE7F31" w14:textId="72B06B13" w:rsidR="00225AC5" w:rsidRDefault="00225AC5" w:rsidP="00225AC5">
            <w:pPr>
              <w:spacing w:after="0" w:line="240" w:lineRule="auto"/>
            </w:pPr>
            <w:r>
              <w:t>Set band</w:t>
            </w:r>
          </w:p>
        </w:tc>
        <w:tc>
          <w:tcPr>
            <w:tcW w:w="3515" w:type="dxa"/>
          </w:tcPr>
          <w:p w14:paraId="3691072B" w14:textId="77777777" w:rsidR="00225AC5" w:rsidRDefault="00225AC5" w:rsidP="00225AC5">
            <w:pPr>
              <w:spacing w:after="0" w:line="240" w:lineRule="auto"/>
            </w:pPr>
          </w:p>
        </w:tc>
      </w:tr>
      <w:tr w:rsidR="00225AC5" w14:paraId="73223871" w14:textId="79ACE5FC" w:rsidTr="001C5F4B">
        <w:tc>
          <w:tcPr>
            <w:tcW w:w="704" w:type="dxa"/>
          </w:tcPr>
          <w:p w14:paraId="2DDFFFA1" w14:textId="143FBD7A" w:rsidR="00225AC5" w:rsidRDefault="00225AC5" w:rsidP="00225AC5">
            <w:pPr>
              <w:spacing w:after="0" w:line="240" w:lineRule="auto"/>
            </w:pPr>
            <w:r>
              <w:t>34</w:t>
            </w:r>
          </w:p>
        </w:tc>
        <w:tc>
          <w:tcPr>
            <w:tcW w:w="2552" w:type="dxa"/>
          </w:tcPr>
          <w:p w14:paraId="055E91F1" w14:textId="0D976115" w:rsidR="00225AC5" w:rsidRDefault="00225AC5" w:rsidP="00225AC5">
            <w:pPr>
              <w:spacing w:after="0" w:line="240" w:lineRule="auto"/>
            </w:pPr>
            <w:r>
              <w:t>15m band</w:t>
            </w:r>
          </w:p>
        </w:tc>
        <w:tc>
          <w:tcPr>
            <w:tcW w:w="3685" w:type="dxa"/>
          </w:tcPr>
          <w:p w14:paraId="181184D9" w14:textId="7508BFF8" w:rsidR="00225AC5" w:rsidRDefault="00225AC5" w:rsidP="00225AC5">
            <w:pPr>
              <w:spacing w:after="0" w:line="240" w:lineRule="auto"/>
            </w:pPr>
            <w:r>
              <w:t>Set band</w:t>
            </w:r>
          </w:p>
        </w:tc>
        <w:tc>
          <w:tcPr>
            <w:tcW w:w="3515" w:type="dxa"/>
          </w:tcPr>
          <w:p w14:paraId="78FFE4DC" w14:textId="77777777" w:rsidR="00225AC5" w:rsidRDefault="00225AC5" w:rsidP="00225AC5">
            <w:pPr>
              <w:spacing w:after="0" w:line="240" w:lineRule="auto"/>
            </w:pPr>
          </w:p>
        </w:tc>
      </w:tr>
      <w:tr w:rsidR="00225AC5" w14:paraId="1A59CCAE" w14:textId="17B9E221" w:rsidTr="001C5F4B">
        <w:tc>
          <w:tcPr>
            <w:tcW w:w="704" w:type="dxa"/>
          </w:tcPr>
          <w:p w14:paraId="2A36A4FA" w14:textId="068DB46C" w:rsidR="00225AC5" w:rsidRDefault="00225AC5" w:rsidP="00225AC5">
            <w:pPr>
              <w:spacing w:after="0" w:line="240" w:lineRule="auto"/>
            </w:pPr>
            <w:r>
              <w:t>35</w:t>
            </w:r>
          </w:p>
        </w:tc>
        <w:tc>
          <w:tcPr>
            <w:tcW w:w="2552" w:type="dxa"/>
          </w:tcPr>
          <w:p w14:paraId="0D63CD49" w14:textId="17A16ACA" w:rsidR="00225AC5" w:rsidRDefault="00225AC5" w:rsidP="00225AC5">
            <w:pPr>
              <w:spacing w:after="0" w:line="240" w:lineRule="auto"/>
            </w:pPr>
            <w:r>
              <w:t>12m band</w:t>
            </w:r>
          </w:p>
        </w:tc>
        <w:tc>
          <w:tcPr>
            <w:tcW w:w="3685" w:type="dxa"/>
          </w:tcPr>
          <w:p w14:paraId="48C7216A" w14:textId="6BB987E6" w:rsidR="00225AC5" w:rsidRDefault="00225AC5" w:rsidP="00225AC5">
            <w:pPr>
              <w:spacing w:after="0" w:line="240" w:lineRule="auto"/>
            </w:pPr>
            <w:r>
              <w:t>Set band</w:t>
            </w:r>
          </w:p>
        </w:tc>
        <w:tc>
          <w:tcPr>
            <w:tcW w:w="3515" w:type="dxa"/>
          </w:tcPr>
          <w:p w14:paraId="5124BF50" w14:textId="77777777" w:rsidR="00225AC5" w:rsidRDefault="00225AC5" w:rsidP="00225AC5">
            <w:pPr>
              <w:spacing w:after="0" w:line="240" w:lineRule="auto"/>
            </w:pPr>
          </w:p>
        </w:tc>
      </w:tr>
      <w:tr w:rsidR="00225AC5" w14:paraId="3E9B9D52" w14:textId="7DF65084" w:rsidTr="001C5F4B">
        <w:tc>
          <w:tcPr>
            <w:tcW w:w="704" w:type="dxa"/>
          </w:tcPr>
          <w:p w14:paraId="1AE093A4" w14:textId="4E77F8DB" w:rsidR="00225AC5" w:rsidRDefault="00225AC5" w:rsidP="00225AC5">
            <w:pPr>
              <w:spacing w:after="0" w:line="240" w:lineRule="auto"/>
            </w:pPr>
            <w:r>
              <w:t>36</w:t>
            </w:r>
          </w:p>
        </w:tc>
        <w:tc>
          <w:tcPr>
            <w:tcW w:w="2552" w:type="dxa"/>
          </w:tcPr>
          <w:p w14:paraId="348CAE6E" w14:textId="268A8A4C" w:rsidR="00225AC5" w:rsidRDefault="00225AC5" w:rsidP="00225AC5">
            <w:pPr>
              <w:spacing w:after="0" w:line="240" w:lineRule="auto"/>
            </w:pPr>
            <w:r>
              <w:t>10m band</w:t>
            </w:r>
          </w:p>
        </w:tc>
        <w:tc>
          <w:tcPr>
            <w:tcW w:w="3685" w:type="dxa"/>
          </w:tcPr>
          <w:p w14:paraId="140C801D" w14:textId="479F77AB" w:rsidR="00225AC5" w:rsidRDefault="00225AC5" w:rsidP="00225AC5">
            <w:pPr>
              <w:spacing w:after="0" w:line="240" w:lineRule="auto"/>
            </w:pPr>
            <w:r>
              <w:t>Set band</w:t>
            </w:r>
          </w:p>
        </w:tc>
        <w:tc>
          <w:tcPr>
            <w:tcW w:w="3515" w:type="dxa"/>
          </w:tcPr>
          <w:p w14:paraId="6D7BD142" w14:textId="77777777" w:rsidR="00225AC5" w:rsidRDefault="00225AC5" w:rsidP="00225AC5">
            <w:pPr>
              <w:spacing w:after="0" w:line="240" w:lineRule="auto"/>
            </w:pPr>
          </w:p>
        </w:tc>
      </w:tr>
      <w:tr w:rsidR="00225AC5" w14:paraId="348C9FE4" w14:textId="024C2B7E" w:rsidTr="001C5F4B">
        <w:tc>
          <w:tcPr>
            <w:tcW w:w="704" w:type="dxa"/>
          </w:tcPr>
          <w:p w14:paraId="17A92863" w14:textId="79C9216E" w:rsidR="00225AC5" w:rsidRDefault="00225AC5" w:rsidP="00225AC5">
            <w:pPr>
              <w:spacing w:after="0" w:line="240" w:lineRule="auto"/>
            </w:pPr>
            <w:r>
              <w:t>37</w:t>
            </w:r>
          </w:p>
        </w:tc>
        <w:tc>
          <w:tcPr>
            <w:tcW w:w="2552" w:type="dxa"/>
          </w:tcPr>
          <w:p w14:paraId="4F7F272B" w14:textId="0810A517" w:rsidR="00225AC5" w:rsidRDefault="00225AC5" w:rsidP="00225AC5">
            <w:pPr>
              <w:spacing w:after="0" w:line="240" w:lineRule="auto"/>
            </w:pPr>
            <w:r>
              <w:t>6m band</w:t>
            </w:r>
          </w:p>
        </w:tc>
        <w:tc>
          <w:tcPr>
            <w:tcW w:w="3685" w:type="dxa"/>
          </w:tcPr>
          <w:p w14:paraId="5C0E8837" w14:textId="4BBEB15D" w:rsidR="00225AC5" w:rsidRDefault="00225AC5" w:rsidP="00225AC5">
            <w:pPr>
              <w:spacing w:after="0" w:line="240" w:lineRule="auto"/>
            </w:pPr>
            <w:r>
              <w:t>Set band</w:t>
            </w:r>
          </w:p>
        </w:tc>
        <w:tc>
          <w:tcPr>
            <w:tcW w:w="3515" w:type="dxa"/>
          </w:tcPr>
          <w:p w14:paraId="3F2D3380" w14:textId="77777777" w:rsidR="00225AC5" w:rsidRDefault="00225AC5" w:rsidP="00225AC5">
            <w:pPr>
              <w:spacing w:after="0" w:line="240" w:lineRule="auto"/>
            </w:pPr>
          </w:p>
        </w:tc>
      </w:tr>
      <w:tr w:rsidR="00225AC5" w14:paraId="0E1D92CD" w14:textId="5618971E" w:rsidTr="001C5F4B">
        <w:tc>
          <w:tcPr>
            <w:tcW w:w="704" w:type="dxa"/>
          </w:tcPr>
          <w:p w14:paraId="369E3913" w14:textId="0D543638" w:rsidR="00225AC5" w:rsidRDefault="00225AC5" w:rsidP="00225AC5">
            <w:pPr>
              <w:spacing w:after="0" w:line="240" w:lineRule="auto"/>
            </w:pPr>
            <w:r>
              <w:t>38</w:t>
            </w:r>
          </w:p>
        </w:tc>
        <w:tc>
          <w:tcPr>
            <w:tcW w:w="2552" w:type="dxa"/>
          </w:tcPr>
          <w:p w14:paraId="6F005E5F" w14:textId="7F610903" w:rsidR="00225AC5" w:rsidRDefault="00225AC5" w:rsidP="00225AC5">
            <w:pPr>
              <w:spacing w:after="0" w:line="240" w:lineRule="auto"/>
            </w:pPr>
            <w:r>
              <w:t>LF/MF band</w:t>
            </w:r>
          </w:p>
        </w:tc>
        <w:tc>
          <w:tcPr>
            <w:tcW w:w="3685" w:type="dxa"/>
          </w:tcPr>
          <w:p w14:paraId="7C3165DC" w14:textId="6DA7193F" w:rsidR="00225AC5" w:rsidRDefault="00225AC5" w:rsidP="00225AC5">
            <w:pPr>
              <w:spacing w:after="0" w:line="240" w:lineRule="auto"/>
            </w:pPr>
            <w:r>
              <w:t>Set band</w:t>
            </w:r>
          </w:p>
        </w:tc>
        <w:tc>
          <w:tcPr>
            <w:tcW w:w="3515" w:type="dxa"/>
          </w:tcPr>
          <w:p w14:paraId="086A49B2" w14:textId="77777777" w:rsidR="00225AC5" w:rsidRDefault="00225AC5" w:rsidP="00225AC5">
            <w:pPr>
              <w:spacing w:after="0" w:line="240" w:lineRule="auto"/>
            </w:pPr>
          </w:p>
        </w:tc>
      </w:tr>
      <w:tr w:rsidR="00225AC5" w14:paraId="74656219" w14:textId="3FCAB1DA" w:rsidTr="001C5F4B">
        <w:tc>
          <w:tcPr>
            <w:tcW w:w="704" w:type="dxa"/>
          </w:tcPr>
          <w:p w14:paraId="15A8DE11" w14:textId="01A91A8A" w:rsidR="00225AC5" w:rsidRDefault="00225AC5" w:rsidP="00225AC5">
            <w:pPr>
              <w:spacing w:after="0" w:line="240" w:lineRule="auto"/>
            </w:pPr>
            <w:r>
              <w:t>39</w:t>
            </w:r>
          </w:p>
        </w:tc>
        <w:tc>
          <w:tcPr>
            <w:tcW w:w="2552" w:type="dxa"/>
          </w:tcPr>
          <w:p w14:paraId="0A5BFCE2" w14:textId="0D43A172" w:rsidR="00225AC5" w:rsidRDefault="00225AC5" w:rsidP="00225AC5">
            <w:pPr>
              <w:spacing w:after="0" w:line="240" w:lineRule="auto"/>
            </w:pPr>
            <w:r>
              <w:t>(reserved)</w:t>
            </w:r>
          </w:p>
        </w:tc>
        <w:tc>
          <w:tcPr>
            <w:tcW w:w="3685" w:type="dxa"/>
          </w:tcPr>
          <w:p w14:paraId="06012141" w14:textId="77777777" w:rsidR="00225AC5" w:rsidRDefault="00225AC5" w:rsidP="00225AC5">
            <w:pPr>
              <w:spacing w:after="0" w:line="240" w:lineRule="auto"/>
            </w:pPr>
          </w:p>
        </w:tc>
        <w:tc>
          <w:tcPr>
            <w:tcW w:w="3515" w:type="dxa"/>
          </w:tcPr>
          <w:p w14:paraId="5E15D5DB" w14:textId="77777777" w:rsidR="00225AC5" w:rsidRDefault="00225AC5" w:rsidP="00225AC5">
            <w:pPr>
              <w:spacing w:after="0" w:line="240" w:lineRule="auto"/>
            </w:pPr>
          </w:p>
        </w:tc>
      </w:tr>
      <w:tr w:rsidR="00225AC5" w14:paraId="1B5C97C8" w14:textId="6A50581D" w:rsidTr="001C5F4B">
        <w:tc>
          <w:tcPr>
            <w:tcW w:w="704" w:type="dxa"/>
          </w:tcPr>
          <w:p w14:paraId="24D78917" w14:textId="78A18252" w:rsidR="00225AC5" w:rsidRDefault="00225AC5" w:rsidP="00225AC5">
            <w:pPr>
              <w:spacing w:after="0" w:line="240" w:lineRule="auto"/>
            </w:pPr>
            <w:r>
              <w:t>40</w:t>
            </w:r>
          </w:p>
        </w:tc>
        <w:tc>
          <w:tcPr>
            <w:tcW w:w="2552" w:type="dxa"/>
          </w:tcPr>
          <w:p w14:paraId="7BB2FD8F" w14:textId="34029D8F" w:rsidR="00225AC5" w:rsidRDefault="00225AC5" w:rsidP="00225AC5">
            <w:pPr>
              <w:spacing w:after="0" w:line="240" w:lineRule="auto"/>
            </w:pPr>
            <w:r>
              <w:t>(reserved)</w:t>
            </w:r>
          </w:p>
        </w:tc>
        <w:tc>
          <w:tcPr>
            <w:tcW w:w="3685" w:type="dxa"/>
          </w:tcPr>
          <w:p w14:paraId="1CB65EB9" w14:textId="77777777" w:rsidR="00225AC5" w:rsidRDefault="00225AC5" w:rsidP="00225AC5">
            <w:pPr>
              <w:spacing w:after="0" w:line="240" w:lineRule="auto"/>
            </w:pPr>
          </w:p>
        </w:tc>
        <w:tc>
          <w:tcPr>
            <w:tcW w:w="3515" w:type="dxa"/>
          </w:tcPr>
          <w:p w14:paraId="27514EDE" w14:textId="77777777" w:rsidR="00225AC5" w:rsidRDefault="00225AC5" w:rsidP="00225AC5">
            <w:pPr>
              <w:spacing w:after="0" w:line="240" w:lineRule="auto"/>
            </w:pPr>
          </w:p>
        </w:tc>
      </w:tr>
      <w:tr w:rsidR="00225AC5" w14:paraId="78762587" w14:textId="372AA239" w:rsidTr="001C5F4B">
        <w:tc>
          <w:tcPr>
            <w:tcW w:w="704" w:type="dxa"/>
          </w:tcPr>
          <w:p w14:paraId="0E05ADAA" w14:textId="26F5CDF4" w:rsidR="00225AC5" w:rsidRDefault="00225AC5" w:rsidP="00225AC5">
            <w:pPr>
              <w:spacing w:after="0" w:line="240" w:lineRule="auto"/>
            </w:pPr>
            <w:r>
              <w:t>41</w:t>
            </w:r>
          </w:p>
        </w:tc>
        <w:tc>
          <w:tcPr>
            <w:tcW w:w="2552" w:type="dxa"/>
          </w:tcPr>
          <w:p w14:paraId="0AE40AA8" w14:textId="3196230C" w:rsidR="00225AC5" w:rsidRDefault="00225AC5" w:rsidP="00225AC5">
            <w:pPr>
              <w:spacing w:after="0" w:line="240" w:lineRule="auto"/>
            </w:pPr>
            <w:r>
              <w:t>Encoder 2 press (SHIFT lit)</w:t>
            </w:r>
          </w:p>
        </w:tc>
        <w:tc>
          <w:tcPr>
            <w:tcW w:w="3685" w:type="dxa"/>
          </w:tcPr>
          <w:p w14:paraId="697995D6" w14:textId="1C402C02" w:rsidR="00225AC5" w:rsidRDefault="00225AC5" w:rsidP="00225AC5">
            <w:pPr>
              <w:spacing w:after="0" w:line="240" w:lineRule="auto"/>
            </w:pPr>
            <w:r>
              <w:t>RX Diversity on/off</w:t>
            </w:r>
          </w:p>
        </w:tc>
        <w:tc>
          <w:tcPr>
            <w:tcW w:w="3515" w:type="dxa"/>
          </w:tcPr>
          <w:p w14:paraId="799E3BC5" w14:textId="77777777" w:rsidR="00225AC5" w:rsidRDefault="00225AC5" w:rsidP="00225AC5">
            <w:pPr>
              <w:spacing w:after="0" w:line="240" w:lineRule="auto"/>
            </w:pPr>
          </w:p>
        </w:tc>
      </w:tr>
    </w:tbl>
    <w:p w14:paraId="27C05009" w14:textId="3FC4DA32" w:rsidR="0048733D" w:rsidRDefault="007E7E7E" w:rsidP="0048733D">
      <w:r>
        <w:t xml:space="preserve">(remember that a long press </w:t>
      </w:r>
      <w:r w:rsidR="0085002F">
        <w:t>w</w:t>
      </w:r>
      <w:r>
        <w:t>ill generate the event for a normal press first!)</w:t>
      </w:r>
    </w:p>
    <w:p w14:paraId="471DD794" w14:textId="77777777" w:rsidR="007E7E7E" w:rsidRPr="0048733D" w:rsidRDefault="007E7E7E" w:rsidP="0048733D"/>
    <w:p w14:paraId="52848ECC" w14:textId="666F1E55" w:rsidR="001C4311" w:rsidRDefault="001C4311" w:rsidP="001C4311">
      <w:pPr>
        <w:pStyle w:val="Heading3"/>
      </w:pPr>
      <w:r>
        <w:t>Indicator</w:t>
      </w:r>
    </w:p>
    <w:p w14:paraId="742115C7" w14:textId="440A2DCF" w:rsidR="007C7010" w:rsidRDefault="001C4311" w:rsidP="00D65108">
      <w:r>
        <w:t xml:space="preserve">Indicators should give an “on/off” indication associated with the control they are paired with. </w:t>
      </w:r>
    </w:p>
    <w:tbl>
      <w:tblPr>
        <w:tblStyle w:val="TableGrid"/>
        <w:tblW w:w="0" w:type="auto"/>
        <w:tblLook w:val="04A0" w:firstRow="1" w:lastRow="0" w:firstColumn="1" w:lastColumn="0" w:noHBand="0" w:noVBand="1"/>
      </w:tblPr>
      <w:tblGrid>
        <w:gridCol w:w="1129"/>
        <w:gridCol w:w="1843"/>
        <w:gridCol w:w="5954"/>
      </w:tblGrid>
      <w:tr w:rsidR="001F27BC" w14:paraId="51771E28" w14:textId="77777777" w:rsidTr="00297311">
        <w:tc>
          <w:tcPr>
            <w:tcW w:w="1129" w:type="dxa"/>
          </w:tcPr>
          <w:p w14:paraId="75FF44FD" w14:textId="4DC84C20" w:rsidR="001F27BC" w:rsidRPr="0048733D" w:rsidRDefault="001F27BC" w:rsidP="0096137F">
            <w:pPr>
              <w:spacing w:after="0" w:line="240" w:lineRule="auto"/>
              <w:rPr>
                <w:b/>
                <w:bCs/>
              </w:rPr>
            </w:pPr>
            <w:r>
              <w:rPr>
                <w:b/>
                <w:bCs/>
              </w:rPr>
              <w:t>Indicator</w:t>
            </w:r>
          </w:p>
        </w:tc>
        <w:tc>
          <w:tcPr>
            <w:tcW w:w="1843" w:type="dxa"/>
          </w:tcPr>
          <w:p w14:paraId="5D069798" w14:textId="3C85727C" w:rsidR="001F27BC" w:rsidRPr="0048733D" w:rsidRDefault="00F56852" w:rsidP="0096137F">
            <w:pPr>
              <w:spacing w:after="0" w:line="240" w:lineRule="auto"/>
              <w:rPr>
                <w:b/>
                <w:bCs/>
              </w:rPr>
            </w:pPr>
            <w:r>
              <w:rPr>
                <w:b/>
                <w:bCs/>
              </w:rPr>
              <w:t>Suggested function</w:t>
            </w:r>
          </w:p>
        </w:tc>
        <w:tc>
          <w:tcPr>
            <w:tcW w:w="5954" w:type="dxa"/>
          </w:tcPr>
          <w:p w14:paraId="60F27B75" w14:textId="31C30BD4" w:rsidR="001F27BC" w:rsidRPr="0048733D" w:rsidRDefault="00F56852" w:rsidP="0096137F">
            <w:pPr>
              <w:spacing w:after="0" w:line="240" w:lineRule="auto"/>
              <w:rPr>
                <w:b/>
                <w:bCs/>
              </w:rPr>
            </w:pPr>
            <w:r>
              <w:rPr>
                <w:b/>
                <w:bCs/>
              </w:rPr>
              <w:t>Lit when</w:t>
            </w:r>
          </w:p>
        </w:tc>
      </w:tr>
      <w:tr w:rsidR="001F27BC" w14:paraId="0EF3BBA5" w14:textId="77777777" w:rsidTr="00297311">
        <w:tc>
          <w:tcPr>
            <w:tcW w:w="1129" w:type="dxa"/>
          </w:tcPr>
          <w:p w14:paraId="61CCB886" w14:textId="022AB36C" w:rsidR="001F27BC" w:rsidRDefault="00F56852" w:rsidP="0096137F">
            <w:pPr>
              <w:spacing w:after="0" w:line="240" w:lineRule="auto"/>
            </w:pPr>
            <w:r>
              <w:t>1</w:t>
            </w:r>
          </w:p>
        </w:tc>
        <w:tc>
          <w:tcPr>
            <w:tcW w:w="1843" w:type="dxa"/>
          </w:tcPr>
          <w:p w14:paraId="05CFDE46" w14:textId="6741FFB9" w:rsidR="001F27BC" w:rsidRDefault="00AF6297" w:rsidP="0096137F">
            <w:pPr>
              <w:spacing w:after="0" w:line="240" w:lineRule="auto"/>
            </w:pPr>
            <w:r>
              <w:t>MOX</w:t>
            </w:r>
          </w:p>
        </w:tc>
        <w:tc>
          <w:tcPr>
            <w:tcW w:w="5954" w:type="dxa"/>
          </w:tcPr>
          <w:p w14:paraId="128EE4FF" w14:textId="4C94C2E2" w:rsidR="001F27BC" w:rsidRDefault="00AF6297" w:rsidP="0096137F">
            <w:pPr>
              <w:spacing w:after="0" w:line="240" w:lineRule="auto"/>
            </w:pPr>
            <w:r>
              <w:t>MOX is active</w:t>
            </w:r>
          </w:p>
        </w:tc>
      </w:tr>
      <w:tr w:rsidR="001F27BC" w14:paraId="16346C33" w14:textId="77777777" w:rsidTr="00297311">
        <w:tc>
          <w:tcPr>
            <w:tcW w:w="1129" w:type="dxa"/>
          </w:tcPr>
          <w:p w14:paraId="3772547A" w14:textId="3B31F194" w:rsidR="001F27BC" w:rsidRDefault="00F56852" w:rsidP="0096137F">
            <w:pPr>
              <w:spacing w:after="0" w:line="240" w:lineRule="auto"/>
            </w:pPr>
            <w:r>
              <w:t>2</w:t>
            </w:r>
          </w:p>
        </w:tc>
        <w:tc>
          <w:tcPr>
            <w:tcW w:w="1843" w:type="dxa"/>
          </w:tcPr>
          <w:p w14:paraId="381F9441" w14:textId="4829A501" w:rsidR="001F27BC" w:rsidRDefault="00AF6297" w:rsidP="0096137F">
            <w:pPr>
              <w:spacing w:after="0" w:line="240" w:lineRule="auto"/>
            </w:pPr>
            <w:r>
              <w:t>TUNE</w:t>
            </w:r>
          </w:p>
        </w:tc>
        <w:tc>
          <w:tcPr>
            <w:tcW w:w="5954" w:type="dxa"/>
          </w:tcPr>
          <w:p w14:paraId="2E87437A" w14:textId="02F2BC9B" w:rsidR="001F27BC" w:rsidRDefault="00AF6297" w:rsidP="0096137F">
            <w:pPr>
              <w:spacing w:after="0" w:line="240" w:lineRule="auto"/>
            </w:pPr>
            <w:r>
              <w:t>TUNE is active</w:t>
            </w:r>
          </w:p>
        </w:tc>
      </w:tr>
      <w:tr w:rsidR="001F27BC" w14:paraId="74D92D55" w14:textId="77777777" w:rsidTr="00297311">
        <w:tc>
          <w:tcPr>
            <w:tcW w:w="1129" w:type="dxa"/>
          </w:tcPr>
          <w:p w14:paraId="7427A1F0" w14:textId="060D8F37" w:rsidR="001F27BC" w:rsidRDefault="00F56852" w:rsidP="0096137F">
            <w:pPr>
              <w:spacing w:after="0" w:line="240" w:lineRule="auto"/>
            </w:pPr>
            <w:r>
              <w:lastRenderedPageBreak/>
              <w:t>3</w:t>
            </w:r>
          </w:p>
        </w:tc>
        <w:tc>
          <w:tcPr>
            <w:tcW w:w="1843" w:type="dxa"/>
          </w:tcPr>
          <w:p w14:paraId="2F7C63FB" w14:textId="63024083" w:rsidR="001F27BC" w:rsidRDefault="00AF6297" w:rsidP="0096137F">
            <w:pPr>
              <w:spacing w:after="0" w:line="240" w:lineRule="auto"/>
            </w:pPr>
            <w:r>
              <w:t>2 TONE</w:t>
            </w:r>
          </w:p>
        </w:tc>
        <w:tc>
          <w:tcPr>
            <w:tcW w:w="5954" w:type="dxa"/>
          </w:tcPr>
          <w:p w14:paraId="52146E52" w14:textId="427F2358" w:rsidR="001F27BC" w:rsidRDefault="003F31DF" w:rsidP="0096137F">
            <w:pPr>
              <w:spacing w:after="0" w:line="240" w:lineRule="auto"/>
            </w:pPr>
            <w:r>
              <w:t>Puresignal is enabled</w:t>
            </w:r>
          </w:p>
        </w:tc>
      </w:tr>
      <w:tr w:rsidR="001F27BC" w14:paraId="3905AE14" w14:textId="77777777" w:rsidTr="00297311">
        <w:tc>
          <w:tcPr>
            <w:tcW w:w="1129" w:type="dxa"/>
          </w:tcPr>
          <w:p w14:paraId="4AAD0526" w14:textId="513BF04B" w:rsidR="001F27BC" w:rsidRDefault="00F56852" w:rsidP="0096137F">
            <w:pPr>
              <w:spacing w:after="0" w:line="240" w:lineRule="auto"/>
            </w:pPr>
            <w:r>
              <w:t>4</w:t>
            </w:r>
          </w:p>
        </w:tc>
        <w:tc>
          <w:tcPr>
            <w:tcW w:w="1843" w:type="dxa"/>
          </w:tcPr>
          <w:p w14:paraId="6AAB529A" w14:textId="73BDAAC6" w:rsidR="001F27BC" w:rsidRDefault="00AF6297" w:rsidP="0096137F">
            <w:pPr>
              <w:spacing w:after="0" w:line="240" w:lineRule="auto"/>
            </w:pPr>
            <w:r>
              <w:t>ATU Red</w:t>
            </w:r>
          </w:p>
        </w:tc>
        <w:tc>
          <w:tcPr>
            <w:tcW w:w="5954" w:type="dxa"/>
          </w:tcPr>
          <w:p w14:paraId="498CC8F1" w14:textId="6D4BA89F" w:rsidR="001F27BC" w:rsidRDefault="000E0FC6" w:rsidP="0096137F">
            <w:pPr>
              <w:spacing w:after="0" w:line="240" w:lineRule="auto"/>
            </w:pPr>
            <w:r>
              <w:t>Auto Tune is enabled</w:t>
            </w:r>
          </w:p>
        </w:tc>
      </w:tr>
      <w:tr w:rsidR="001F27BC" w14:paraId="02B18FAA" w14:textId="77777777" w:rsidTr="00297311">
        <w:tc>
          <w:tcPr>
            <w:tcW w:w="1129" w:type="dxa"/>
          </w:tcPr>
          <w:p w14:paraId="29F3F7A7" w14:textId="037E59BF" w:rsidR="001F27BC" w:rsidRDefault="00F56852" w:rsidP="0096137F">
            <w:pPr>
              <w:spacing w:after="0" w:line="240" w:lineRule="auto"/>
            </w:pPr>
            <w:r>
              <w:t>5</w:t>
            </w:r>
          </w:p>
        </w:tc>
        <w:tc>
          <w:tcPr>
            <w:tcW w:w="1843" w:type="dxa"/>
          </w:tcPr>
          <w:p w14:paraId="0F7098F6" w14:textId="11AB555D" w:rsidR="001F27BC" w:rsidRDefault="00AF6297" w:rsidP="0096137F">
            <w:pPr>
              <w:spacing w:after="0" w:line="240" w:lineRule="auto"/>
            </w:pPr>
            <w:r>
              <w:t>ATU Green</w:t>
            </w:r>
          </w:p>
        </w:tc>
        <w:tc>
          <w:tcPr>
            <w:tcW w:w="5954" w:type="dxa"/>
          </w:tcPr>
          <w:p w14:paraId="6DA8E04B" w14:textId="555D0CDB" w:rsidR="001F27BC" w:rsidRDefault="00297311" w:rsidP="0096137F">
            <w:pPr>
              <w:spacing w:after="0" w:line="240" w:lineRule="auto"/>
            </w:pPr>
            <w:r>
              <w:t>TBD</w:t>
            </w:r>
          </w:p>
        </w:tc>
      </w:tr>
      <w:tr w:rsidR="001F27BC" w14:paraId="3CB5FB0F" w14:textId="77777777" w:rsidTr="00297311">
        <w:tc>
          <w:tcPr>
            <w:tcW w:w="1129" w:type="dxa"/>
          </w:tcPr>
          <w:p w14:paraId="70E12E51" w14:textId="2145A877" w:rsidR="001F27BC" w:rsidRDefault="00F56852" w:rsidP="0096137F">
            <w:pPr>
              <w:spacing w:after="0" w:line="240" w:lineRule="auto"/>
            </w:pPr>
            <w:r>
              <w:t>6</w:t>
            </w:r>
          </w:p>
        </w:tc>
        <w:tc>
          <w:tcPr>
            <w:tcW w:w="1843" w:type="dxa"/>
          </w:tcPr>
          <w:p w14:paraId="09BAD729" w14:textId="41B75A51" w:rsidR="001F27BC" w:rsidRDefault="00AF6297" w:rsidP="0096137F">
            <w:pPr>
              <w:spacing w:after="0" w:line="240" w:lineRule="auto"/>
            </w:pPr>
            <w:r>
              <w:t>XIT</w:t>
            </w:r>
          </w:p>
        </w:tc>
        <w:tc>
          <w:tcPr>
            <w:tcW w:w="5954" w:type="dxa"/>
          </w:tcPr>
          <w:p w14:paraId="5FDD0281" w14:textId="077E9FF2" w:rsidR="001F27BC" w:rsidRDefault="00297311" w:rsidP="0096137F">
            <w:pPr>
              <w:spacing w:after="0" w:line="240" w:lineRule="auto"/>
            </w:pPr>
            <w:r>
              <w:t>XIT is active for selected/active RX</w:t>
            </w:r>
          </w:p>
        </w:tc>
      </w:tr>
      <w:tr w:rsidR="001F27BC" w14:paraId="09E5D322" w14:textId="77777777" w:rsidTr="00297311">
        <w:tc>
          <w:tcPr>
            <w:tcW w:w="1129" w:type="dxa"/>
          </w:tcPr>
          <w:p w14:paraId="2C6D5361" w14:textId="085C99ED" w:rsidR="001F27BC" w:rsidRDefault="00F56852" w:rsidP="0096137F">
            <w:pPr>
              <w:spacing w:after="0" w:line="240" w:lineRule="auto"/>
            </w:pPr>
            <w:r>
              <w:t>7</w:t>
            </w:r>
          </w:p>
        </w:tc>
        <w:tc>
          <w:tcPr>
            <w:tcW w:w="1843" w:type="dxa"/>
          </w:tcPr>
          <w:p w14:paraId="79247D69" w14:textId="6912A44D" w:rsidR="001F27BC" w:rsidRDefault="00AF6297" w:rsidP="0096137F">
            <w:pPr>
              <w:spacing w:after="0" w:line="240" w:lineRule="auto"/>
            </w:pPr>
            <w:r>
              <w:t>RIT</w:t>
            </w:r>
          </w:p>
        </w:tc>
        <w:tc>
          <w:tcPr>
            <w:tcW w:w="5954" w:type="dxa"/>
          </w:tcPr>
          <w:p w14:paraId="07EC28CC" w14:textId="76A31A3B" w:rsidR="001F27BC" w:rsidRDefault="00297311" w:rsidP="0096137F">
            <w:pPr>
              <w:spacing w:after="0" w:line="240" w:lineRule="auto"/>
            </w:pPr>
            <w:r>
              <w:t>RIT is active for selected/active RX</w:t>
            </w:r>
          </w:p>
        </w:tc>
      </w:tr>
      <w:tr w:rsidR="001F27BC" w14:paraId="22E6C19E" w14:textId="77777777" w:rsidTr="00297311">
        <w:tc>
          <w:tcPr>
            <w:tcW w:w="1129" w:type="dxa"/>
          </w:tcPr>
          <w:p w14:paraId="50E17B98" w14:textId="6389D184" w:rsidR="001F27BC" w:rsidRDefault="00F56852" w:rsidP="0096137F">
            <w:pPr>
              <w:spacing w:after="0" w:line="240" w:lineRule="auto"/>
            </w:pPr>
            <w:r>
              <w:t>8</w:t>
            </w:r>
          </w:p>
        </w:tc>
        <w:tc>
          <w:tcPr>
            <w:tcW w:w="1843" w:type="dxa"/>
          </w:tcPr>
          <w:p w14:paraId="754F518E" w14:textId="18424D63" w:rsidR="001F27BC" w:rsidRDefault="00AF6297" w:rsidP="0096137F">
            <w:pPr>
              <w:spacing w:after="0" w:line="240" w:lineRule="auto"/>
            </w:pPr>
            <w:r>
              <w:t>A/B</w:t>
            </w:r>
          </w:p>
        </w:tc>
        <w:tc>
          <w:tcPr>
            <w:tcW w:w="5954" w:type="dxa"/>
          </w:tcPr>
          <w:p w14:paraId="7EF89E88" w14:textId="044DD934" w:rsidR="001F27BC" w:rsidRDefault="00160B82" w:rsidP="0096137F">
            <w:pPr>
              <w:spacing w:after="0" w:line="240" w:lineRule="auto"/>
            </w:pPr>
            <w:r>
              <w:t>Lit if VFO A is selected/RX1 is active</w:t>
            </w:r>
          </w:p>
        </w:tc>
      </w:tr>
      <w:tr w:rsidR="001F27BC" w14:paraId="4B960BBD" w14:textId="77777777" w:rsidTr="00297311">
        <w:tc>
          <w:tcPr>
            <w:tcW w:w="1129" w:type="dxa"/>
          </w:tcPr>
          <w:p w14:paraId="099E87C5" w14:textId="3937AC8A" w:rsidR="001F27BC" w:rsidRDefault="00F56852" w:rsidP="0096137F">
            <w:pPr>
              <w:spacing w:after="0" w:line="240" w:lineRule="auto"/>
            </w:pPr>
            <w:r>
              <w:t>9</w:t>
            </w:r>
          </w:p>
        </w:tc>
        <w:tc>
          <w:tcPr>
            <w:tcW w:w="1843" w:type="dxa"/>
          </w:tcPr>
          <w:p w14:paraId="21CB3AFA" w14:textId="13A2602A" w:rsidR="001F27BC" w:rsidRDefault="00AF6297" w:rsidP="0096137F">
            <w:pPr>
              <w:spacing w:after="0" w:line="240" w:lineRule="auto"/>
            </w:pPr>
            <w:r>
              <w:t>LOCK</w:t>
            </w:r>
          </w:p>
        </w:tc>
        <w:tc>
          <w:tcPr>
            <w:tcW w:w="5954" w:type="dxa"/>
          </w:tcPr>
          <w:p w14:paraId="0CA25B52" w14:textId="6EAA4EA3" w:rsidR="001F27BC" w:rsidRDefault="00160B82" w:rsidP="0096137F">
            <w:pPr>
              <w:spacing w:after="0" w:line="240" w:lineRule="auto"/>
            </w:pPr>
            <w:r>
              <w:t xml:space="preserve">Lit </w:t>
            </w:r>
            <w:r w:rsidR="000E0FC6">
              <w:t>i</w:t>
            </w:r>
            <w:r>
              <w:t>f selected/active VFO is locked</w:t>
            </w:r>
          </w:p>
        </w:tc>
      </w:tr>
      <w:tr w:rsidR="001F27BC" w14:paraId="10DDCAB5" w14:textId="77777777" w:rsidTr="00297311">
        <w:tc>
          <w:tcPr>
            <w:tcW w:w="1129" w:type="dxa"/>
          </w:tcPr>
          <w:p w14:paraId="564D3F47" w14:textId="4A86BFDA" w:rsidR="001F27BC" w:rsidRDefault="00F56852" w:rsidP="0096137F">
            <w:pPr>
              <w:spacing w:after="0" w:line="240" w:lineRule="auto"/>
            </w:pPr>
            <w:r>
              <w:t>10</w:t>
            </w:r>
          </w:p>
        </w:tc>
        <w:tc>
          <w:tcPr>
            <w:tcW w:w="1843" w:type="dxa"/>
          </w:tcPr>
          <w:p w14:paraId="6C817D07" w14:textId="1A86DDCC" w:rsidR="001F27BC" w:rsidRDefault="00AF6297" w:rsidP="0096137F">
            <w:pPr>
              <w:spacing w:after="0" w:line="240" w:lineRule="auto"/>
            </w:pPr>
            <w:r>
              <w:t>Band shift</w:t>
            </w:r>
          </w:p>
        </w:tc>
        <w:tc>
          <w:tcPr>
            <w:tcW w:w="5954" w:type="dxa"/>
          </w:tcPr>
          <w:p w14:paraId="3EA66782" w14:textId="55365B6D" w:rsidR="001F27BC" w:rsidRDefault="00F56852" w:rsidP="0096137F">
            <w:pPr>
              <w:spacing w:after="0" w:line="240" w:lineRule="auto"/>
            </w:pPr>
            <w:r>
              <w:t>(not controllable remotely)</w:t>
            </w:r>
          </w:p>
        </w:tc>
      </w:tr>
      <w:tr w:rsidR="001F27BC" w14:paraId="6D7C69F9" w14:textId="77777777" w:rsidTr="00297311">
        <w:tc>
          <w:tcPr>
            <w:tcW w:w="1129" w:type="dxa"/>
          </w:tcPr>
          <w:p w14:paraId="27B64B7C" w14:textId="3F718CEC" w:rsidR="001F27BC" w:rsidRDefault="00F56852" w:rsidP="0096137F">
            <w:pPr>
              <w:spacing w:after="0" w:line="240" w:lineRule="auto"/>
            </w:pPr>
            <w:r>
              <w:t>11</w:t>
            </w:r>
          </w:p>
        </w:tc>
        <w:tc>
          <w:tcPr>
            <w:tcW w:w="1843" w:type="dxa"/>
          </w:tcPr>
          <w:p w14:paraId="177AA3B3" w14:textId="692D2597" w:rsidR="001F27BC" w:rsidRDefault="00AF6297" w:rsidP="0096137F">
            <w:pPr>
              <w:spacing w:after="0" w:line="240" w:lineRule="auto"/>
            </w:pPr>
            <w:r>
              <w:t>Encoder shift</w:t>
            </w:r>
          </w:p>
        </w:tc>
        <w:tc>
          <w:tcPr>
            <w:tcW w:w="5954" w:type="dxa"/>
          </w:tcPr>
          <w:p w14:paraId="56E6C0B9" w14:textId="3A4E60AD" w:rsidR="001F27BC" w:rsidRDefault="00F56852" w:rsidP="0096137F">
            <w:pPr>
              <w:spacing w:after="0" w:line="240" w:lineRule="auto"/>
            </w:pPr>
            <w:r>
              <w:t>(not controllable remotely)</w:t>
            </w:r>
          </w:p>
        </w:tc>
      </w:tr>
    </w:tbl>
    <w:p w14:paraId="6E300A5B" w14:textId="77777777" w:rsidR="00877012" w:rsidRPr="00D65108" w:rsidRDefault="00877012" w:rsidP="00D65108"/>
    <w:p w14:paraId="2E9E5A40" w14:textId="0B6A1046" w:rsidR="00036250" w:rsidRDefault="00E15986" w:rsidP="006A5C61">
      <w:pPr>
        <w:pStyle w:val="Heading2"/>
      </w:pPr>
      <w:r>
        <w:t>S</w:t>
      </w:r>
      <w:r w:rsidR="00036250">
        <w:t>uggested behaviour</w:t>
      </w:r>
      <w:r w:rsidR="006A5C61">
        <w:t xml:space="preserve"> between panel, p2app and SDR Client</w:t>
      </w:r>
    </w:p>
    <w:p w14:paraId="7BB7E5A0" w14:textId="447BA24C" w:rsidR="00036250" w:rsidRDefault="001929EA" w:rsidP="006A5C61">
      <w:pPr>
        <w:pStyle w:val="Heading3"/>
      </w:pPr>
      <w:r>
        <w:t>p</w:t>
      </w:r>
      <w:r w:rsidR="00036250">
        <w:t>2app with Thetis</w:t>
      </w:r>
    </w:p>
    <w:p w14:paraId="760DE3CA" w14:textId="1D3ABC6A" w:rsidR="001929EA" w:rsidRDefault="001929EA" w:rsidP="001929EA">
      <w:pPr>
        <w:pStyle w:val="ListParagraph"/>
        <w:numPr>
          <w:ilvl w:val="0"/>
          <w:numId w:val="14"/>
        </w:numPr>
      </w:pPr>
      <w:r>
        <w:t xml:space="preserve">After p2app initialisation, </w:t>
      </w:r>
      <w:r w:rsidR="00702320">
        <w:t xml:space="preserve">p2app </w:t>
      </w:r>
      <w:r w:rsidR="00283E57">
        <w:t>send</w:t>
      </w:r>
      <w:r w:rsidR="00702320">
        <w:t>s</w:t>
      </w:r>
      <w:r w:rsidR="00283E57">
        <w:t xml:space="preserve"> ZZZS to get product, </w:t>
      </w:r>
      <w:proofErr w:type="spellStart"/>
      <w:r w:rsidR="00283E57">
        <w:t>sw</w:t>
      </w:r>
      <w:proofErr w:type="spellEnd"/>
      <w:r w:rsidR="00283E57">
        <w:t xml:space="preserve">, </w:t>
      </w:r>
      <w:proofErr w:type="spellStart"/>
      <w:r w:rsidR="00283E57">
        <w:t>hw</w:t>
      </w:r>
      <w:proofErr w:type="spellEnd"/>
      <w:r w:rsidR="00283E57">
        <w:t xml:space="preserve"> version</w:t>
      </w:r>
    </w:p>
    <w:p w14:paraId="49F6B172" w14:textId="4C069737" w:rsidR="00283E57" w:rsidRDefault="0090442E" w:rsidP="001929EA">
      <w:pPr>
        <w:pStyle w:val="ListParagraph"/>
        <w:numPr>
          <w:ilvl w:val="0"/>
          <w:numId w:val="14"/>
        </w:numPr>
      </w:pPr>
      <w:r>
        <w:t>p</w:t>
      </w:r>
      <w:r w:rsidR="00702320">
        <w:t>2app d</w:t>
      </w:r>
      <w:r w:rsidR="00283E57">
        <w:t>isplay</w:t>
      </w:r>
      <w:r w:rsidR="00702320">
        <w:t>s</w:t>
      </w:r>
      <w:r w:rsidR="00283E57">
        <w:t xml:space="preserve"> result on console</w:t>
      </w:r>
    </w:p>
    <w:p w14:paraId="2C9C79A2" w14:textId="2AD7D078" w:rsidR="002F0322" w:rsidRDefault="002F0322" w:rsidP="001929EA">
      <w:pPr>
        <w:pStyle w:val="ListParagraph"/>
        <w:numPr>
          <w:ilvl w:val="0"/>
          <w:numId w:val="14"/>
        </w:numPr>
      </w:pPr>
      <w:r>
        <w:t xml:space="preserve">On CAT connection, </w:t>
      </w:r>
      <w:r w:rsidR="004354D9">
        <w:t xml:space="preserve">p2app </w:t>
      </w:r>
      <w:r>
        <w:t>send</w:t>
      </w:r>
      <w:r w:rsidR="004354D9">
        <w:t>s</w:t>
      </w:r>
      <w:r>
        <w:t xml:space="preserve"> outgoing ZZ</w:t>
      </w:r>
      <w:r w:rsidR="00702320">
        <w:t>Z</w:t>
      </w:r>
      <w:r>
        <w:t>S with that data to Thetis</w:t>
      </w:r>
    </w:p>
    <w:p w14:paraId="421834D4" w14:textId="7C51E17B" w:rsidR="002F0322" w:rsidRDefault="00702320" w:rsidP="001929EA">
      <w:pPr>
        <w:pStyle w:val="ListParagraph"/>
        <w:numPr>
          <w:ilvl w:val="0"/>
          <w:numId w:val="14"/>
        </w:numPr>
      </w:pPr>
      <w:r>
        <w:t>P2app p</w:t>
      </w:r>
      <w:r w:rsidR="002F0322">
        <w:t>oll</w:t>
      </w:r>
      <w:r>
        <w:t>s</w:t>
      </w:r>
      <w:r w:rsidR="002F0322">
        <w:t xml:space="preserve"> CAT messages to Thetis for indicators</w:t>
      </w:r>
    </w:p>
    <w:p w14:paraId="1FD89E35" w14:textId="3DCA43D3" w:rsidR="001A26EC" w:rsidRDefault="001A26EC" w:rsidP="002F0322">
      <w:pPr>
        <w:pStyle w:val="ListParagraph"/>
        <w:numPr>
          <w:ilvl w:val="1"/>
          <w:numId w:val="14"/>
        </w:numPr>
      </w:pPr>
      <w:r>
        <w:t>p2app decodes response</w:t>
      </w:r>
    </w:p>
    <w:p w14:paraId="0C5163BC" w14:textId="746AE9F8" w:rsidR="002F0322" w:rsidRDefault="001A26EC" w:rsidP="002F0322">
      <w:pPr>
        <w:pStyle w:val="ListParagraph"/>
        <w:numPr>
          <w:ilvl w:val="1"/>
          <w:numId w:val="14"/>
        </w:numPr>
      </w:pPr>
      <w:r>
        <w:t>p2app s</w:t>
      </w:r>
      <w:r w:rsidR="002F0322">
        <w:t>end</w:t>
      </w:r>
      <w:r>
        <w:t>s</w:t>
      </w:r>
      <w:r w:rsidR="002F0322">
        <w:t xml:space="preserve"> ZZZI for individual changed indicators</w:t>
      </w:r>
    </w:p>
    <w:p w14:paraId="27EAE745" w14:textId="17C0593E" w:rsidR="00163036" w:rsidRDefault="005472C9" w:rsidP="00163036">
      <w:pPr>
        <w:pStyle w:val="ListParagraph"/>
        <w:numPr>
          <w:ilvl w:val="0"/>
          <w:numId w:val="14"/>
        </w:numPr>
      </w:pPr>
      <w:r>
        <w:t xml:space="preserve">When p2app receives </w:t>
      </w:r>
      <w:r w:rsidR="00163036">
        <w:t>ZZZU/D/E/P message from the panel:</w:t>
      </w:r>
    </w:p>
    <w:p w14:paraId="182AE2DB" w14:textId="5CF292EC" w:rsidR="00163036" w:rsidRDefault="0090442E" w:rsidP="00163036">
      <w:pPr>
        <w:pStyle w:val="ListParagraph"/>
        <w:numPr>
          <w:ilvl w:val="1"/>
          <w:numId w:val="14"/>
        </w:numPr>
      </w:pPr>
      <w:r>
        <w:t>p2app d</w:t>
      </w:r>
      <w:r w:rsidR="00163036">
        <w:t>o</w:t>
      </w:r>
      <w:r>
        <w:t>es</w:t>
      </w:r>
      <w:r w:rsidR="00163036">
        <w:t>n’t decode</w:t>
      </w:r>
      <w:r>
        <w:t xml:space="preserve"> the message</w:t>
      </w:r>
    </w:p>
    <w:p w14:paraId="041DF46A" w14:textId="2237B444" w:rsidR="00163036" w:rsidRPr="001929EA" w:rsidRDefault="0090442E" w:rsidP="00163036">
      <w:pPr>
        <w:pStyle w:val="ListParagraph"/>
        <w:numPr>
          <w:ilvl w:val="1"/>
          <w:numId w:val="14"/>
        </w:numPr>
      </w:pPr>
      <w:r>
        <w:t>p2app s</w:t>
      </w:r>
      <w:r w:rsidR="00163036">
        <w:t>end</w:t>
      </w:r>
      <w:r>
        <w:t>s</w:t>
      </w:r>
      <w:r w:rsidR="00163036">
        <w:t xml:space="preserve"> entire CAT message to TCP/IP port</w:t>
      </w:r>
    </w:p>
    <w:p w14:paraId="7D7420C3" w14:textId="4C372A20" w:rsidR="001929EA" w:rsidRDefault="001929EA" w:rsidP="006A5C61">
      <w:pPr>
        <w:pStyle w:val="Heading3"/>
      </w:pPr>
      <w:r>
        <w:t>p2app with piHPSDR</w:t>
      </w:r>
    </w:p>
    <w:p w14:paraId="1E607C82" w14:textId="59929B0B" w:rsidR="009B7EDF" w:rsidRDefault="009B7EDF" w:rsidP="00A801ED">
      <w:pPr>
        <w:pStyle w:val="ListParagraph"/>
        <w:numPr>
          <w:ilvl w:val="0"/>
          <w:numId w:val="15"/>
        </w:numPr>
      </w:pPr>
      <w:r>
        <w:t xml:space="preserve">After p2app initialisation, </w:t>
      </w:r>
      <w:r w:rsidR="0090442E">
        <w:t xml:space="preserve">p2app </w:t>
      </w:r>
      <w:r>
        <w:t>send</w:t>
      </w:r>
      <w:r w:rsidR="0090442E">
        <w:t>s</w:t>
      </w:r>
      <w:r>
        <w:t xml:space="preserve"> ZZZS to get product, </w:t>
      </w:r>
      <w:proofErr w:type="spellStart"/>
      <w:r>
        <w:t>sw</w:t>
      </w:r>
      <w:proofErr w:type="spellEnd"/>
      <w:r>
        <w:t xml:space="preserve">, </w:t>
      </w:r>
      <w:proofErr w:type="spellStart"/>
      <w:r>
        <w:t>hw</w:t>
      </w:r>
      <w:proofErr w:type="spellEnd"/>
      <w:r>
        <w:t xml:space="preserve"> version</w:t>
      </w:r>
    </w:p>
    <w:p w14:paraId="7695505B" w14:textId="6E78B379" w:rsidR="009B7EDF" w:rsidRDefault="0090442E" w:rsidP="00A801ED">
      <w:pPr>
        <w:pStyle w:val="ListParagraph"/>
        <w:numPr>
          <w:ilvl w:val="0"/>
          <w:numId w:val="15"/>
        </w:numPr>
      </w:pPr>
      <w:r>
        <w:t>p2app d</w:t>
      </w:r>
      <w:r w:rsidR="009B7EDF">
        <w:t>isplay</w:t>
      </w:r>
      <w:r>
        <w:t>s</w:t>
      </w:r>
      <w:r w:rsidR="009B7EDF">
        <w:t xml:space="preserve"> result on console</w:t>
      </w:r>
    </w:p>
    <w:p w14:paraId="593897B0" w14:textId="33ECC23A" w:rsidR="009B7EDF" w:rsidRDefault="009B7EDF" w:rsidP="00A801ED">
      <w:pPr>
        <w:pStyle w:val="ListParagraph"/>
        <w:numPr>
          <w:ilvl w:val="0"/>
          <w:numId w:val="15"/>
        </w:numPr>
      </w:pPr>
      <w:r>
        <w:t xml:space="preserve">On CAT connection, </w:t>
      </w:r>
      <w:r w:rsidR="004354D9">
        <w:t xml:space="preserve">p2app </w:t>
      </w:r>
      <w:r>
        <w:t>send</w:t>
      </w:r>
      <w:r w:rsidR="004354D9">
        <w:t>s</w:t>
      </w:r>
      <w:r>
        <w:t xml:space="preserve"> outgoing Z</w:t>
      </w:r>
      <w:r w:rsidR="004354D9">
        <w:t>Z</w:t>
      </w:r>
      <w:r>
        <w:t>ZS with that data to Thetis</w:t>
      </w:r>
    </w:p>
    <w:p w14:paraId="6B2012AD" w14:textId="411E9F18" w:rsidR="009B7EDF" w:rsidRDefault="002C70C4" w:rsidP="00A801ED">
      <w:pPr>
        <w:pStyle w:val="ListParagraph"/>
        <w:numPr>
          <w:ilvl w:val="0"/>
          <w:numId w:val="15"/>
        </w:numPr>
      </w:pPr>
      <w:r>
        <w:t>p</w:t>
      </w:r>
      <w:r w:rsidR="00E80E17">
        <w:t>2app p</w:t>
      </w:r>
      <w:r w:rsidR="009B7EDF">
        <w:t>oll</w:t>
      </w:r>
      <w:r w:rsidR="00E80E17">
        <w:t>s</w:t>
      </w:r>
      <w:r w:rsidR="009B7EDF">
        <w:t xml:space="preserve"> CAT messages to Thetis for indicators</w:t>
      </w:r>
    </w:p>
    <w:p w14:paraId="408388F4" w14:textId="0F9CC1DD" w:rsidR="002C70C4" w:rsidRDefault="009D00FE" w:rsidP="00A801ED">
      <w:pPr>
        <w:pStyle w:val="ListParagraph"/>
        <w:numPr>
          <w:ilvl w:val="1"/>
          <w:numId w:val="15"/>
        </w:numPr>
      </w:pPr>
      <w:r>
        <w:t>p2app decodes response</w:t>
      </w:r>
    </w:p>
    <w:p w14:paraId="48796B96" w14:textId="40DBC7CC" w:rsidR="009B7EDF" w:rsidRDefault="002C70C4" w:rsidP="00A801ED">
      <w:pPr>
        <w:pStyle w:val="ListParagraph"/>
        <w:numPr>
          <w:ilvl w:val="1"/>
          <w:numId w:val="15"/>
        </w:numPr>
      </w:pPr>
      <w:r>
        <w:t>p2app s</w:t>
      </w:r>
      <w:r w:rsidR="009B7EDF">
        <w:t>end</w:t>
      </w:r>
      <w:r>
        <w:t>s</w:t>
      </w:r>
      <w:r w:rsidR="009B7EDF">
        <w:t xml:space="preserve"> ZZZI for individual changed indicators</w:t>
      </w:r>
    </w:p>
    <w:p w14:paraId="75213354" w14:textId="1B402EB7" w:rsidR="009B7EDF" w:rsidRDefault="00E80E17" w:rsidP="00A801ED">
      <w:pPr>
        <w:pStyle w:val="ListParagraph"/>
        <w:numPr>
          <w:ilvl w:val="0"/>
          <w:numId w:val="15"/>
        </w:numPr>
      </w:pPr>
      <w:r>
        <w:t>When p2app receives</w:t>
      </w:r>
      <w:r w:rsidR="009B7EDF">
        <w:t xml:space="preserve"> ZZZU/D/E/P message from the panel:</w:t>
      </w:r>
    </w:p>
    <w:p w14:paraId="15BB158E" w14:textId="2A76E6A9" w:rsidR="009B7EDF" w:rsidRDefault="009D00FE" w:rsidP="00A801ED">
      <w:pPr>
        <w:pStyle w:val="ListParagraph"/>
        <w:numPr>
          <w:ilvl w:val="1"/>
          <w:numId w:val="15"/>
        </w:numPr>
      </w:pPr>
      <w:r>
        <w:t>p2app d</w:t>
      </w:r>
      <w:r w:rsidR="009B7EDF">
        <w:t>o</w:t>
      </w:r>
      <w:r>
        <w:t>es</w:t>
      </w:r>
      <w:r w:rsidR="009B7EDF">
        <w:t>n’t decode</w:t>
      </w:r>
    </w:p>
    <w:p w14:paraId="45369BC3" w14:textId="57193487" w:rsidR="009B7EDF" w:rsidRDefault="009D00FE" w:rsidP="00A801ED">
      <w:pPr>
        <w:pStyle w:val="ListParagraph"/>
        <w:numPr>
          <w:ilvl w:val="1"/>
          <w:numId w:val="15"/>
        </w:numPr>
      </w:pPr>
      <w:r>
        <w:t>p2app s</w:t>
      </w:r>
      <w:r w:rsidR="009B7EDF">
        <w:t>end</w:t>
      </w:r>
      <w:r>
        <w:t>s</w:t>
      </w:r>
      <w:r w:rsidR="009B7EDF">
        <w:t xml:space="preserve"> entire CAT message to TCP/IP port</w:t>
      </w:r>
    </w:p>
    <w:p w14:paraId="7919E5F1" w14:textId="424CC20C" w:rsidR="00A801ED" w:rsidRDefault="00A801ED" w:rsidP="00A801ED">
      <w:pPr>
        <w:pStyle w:val="ListParagraph"/>
        <w:numPr>
          <w:ilvl w:val="0"/>
          <w:numId w:val="15"/>
        </w:numPr>
      </w:pPr>
      <w:r>
        <w:t xml:space="preserve">piHPSDR already decodes these </w:t>
      </w:r>
      <w:r w:rsidR="00A45099">
        <w:t xml:space="preserve">CAT </w:t>
      </w:r>
      <w:r>
        <w:t>commands</w:t>
      </w:r>
    </w:p>
    <w:p w14:paraId="760061B7" w14:textId="14462FEE" w:rsidR="005F2DD0" w:rsidRDefault="005F2DD0" w:rsidP="00A801ED">
      <w:pPr>
        <w:pStyle w:val="ListParagraph"/>
        <w:numPr>
          <w:ilvl w:val="0"/>
          <w:numId w:val="15"/>
        </w:numPr>
      </w:pPr>
      <w:r>
        <w:t>piHPSDR needs to assign different actions for the control layout/scan codes</w:t>
      </w:r>
    </w:p>
    <w:p w14:paraId="768996EB" w14:textId="4946323A" w:rsidR="005F2DD0" w:rsidRDefault="005F2DD0" w:rsidP="00A801ED">
      <w:pPr>
        <w:pStyle w:val="ListParagraph"/>
        <w:numPr>
          <w:ilvl w:val="0"/>
          <w:numId w:val="15"/>
        </w:numPr>
      </w:pPr>
      <w:r>
        <w:t>need to resolve CAT over TCP/IP issue with piHPSDR</w:t>
      </w:r>
    </w:p>
    <w:p w14:paraId="2316023C" w14:textId="77C0EBFE" w:rsidR="009B7EDF" w:rsidRDefault="00D34F21" w:rsidP="009B7EDF">
      <w:pPr>
        <w:pStyle w:val="ListParagraph"/>
        <w:numPr>
          <w:ilvl w:val="0"/>
          <w:numId w:val="15"/>
        </w:numPr>
      </w:pPr>
      <w:r>
        <w:t>push notification of indicators may work “as is”</w:t>
      </w:r>
      <w:r w:rsidR="00A45099">
        <w:t xml:space="preserve"> with ZZZ</w:t>
      </w:r>
      <w:r w:rsidR="00C25963">
        <w:t>I</w:t>
      </w:r>
    </w:p>
    <w:p w14:paraId="5566B186" w14:textId="117A7A43" w:rsidR="00A45099" w:rsidRPr="009B7EDF" w:rsidRDefault="00A45099" w:rsidP="00A45099">
      <w:pPr>
        <w:pStyle w:val="ListParagraph"/>
        <w:numPr>
          <w:ilvl w:val="1"/>
          <w:numId w:val="15"/>
        </w:numPr>
      </w:pPr>
      <w:r>
        <w:t>Turn off polling if ZZZI identified?</w:t>
      </w:r>
    </w:p>
    <w:p w14:paraId="1774762E" w14:textId="0C4B4FA9" w:rsidR="001929EA" w:rsidRPr="001929EA" w:rsidRDefault="001929EA" w:rsidP="006A5C61">
      <w:pPr>
        <w:pStyle w:val="Heading3"/>
      </w:pPr>
      <w:r>
        <w:t>Native piHPSDR</w:t>
      </w:r>
    </w:p>
    <w:p w14:paraId="6E24695D" w14:textId="747821B7" w:rsidR="00C913A4" w:rsidRDefault="00330D31" w:rsidP="00330D31">
      <w:pPr>
        <w:pStyle w:val="ListParagraph"/>
        <w:numPr>
          <w:ilvl w:val="0"/>
          <w:numId w:val="16"/>
        </w:numPr>
      </w:pPr>
      <w:r>
        <w:t>piHPSDR will need to establish a local serial connection</w:t>
      </w:r>
      <w:r w:rsidR="00C25963">
        <w:t xml:space="preserve"> to /dev/ttyACM0</w:t>
      </w:r>
    </w:p>
    <w:p w14:paraId="4C4BF975" w14:textId="567A0339" w:rsidR="005472C9" w:rsidRDefault="005472C9" w:rsidP="00330D31">
      <w:pPr>
        <w:pStyle w:val="ListParagraph"/>
        <w:numPr>
          <w:ilvl w:val="0"/>
          <w:numId w:val="16"/>
        </w:numPr>
      </w:pPr>
      <w:r>
        <w:t xml:space="preserve">piHPSDR sends ZZZS to panel to get product, </w:t>
      </w:r>
      <w:proofErr w:type="spellStart"/>
      <w:r>
        <w:t>sw</w:t>
      </w:r>
      <w:proofErr w:type="spellEnd"/>
      <w:r>
        <w:t xml:space="preserve">, </w:t>
      </w:r>
      <w:proofErr w:type="spellStart"/>
      <w:r>
        <w:t>hw</w:t>
      </w:r>
      <w:proofErr w:type="spellEnd"/>
      <w:r>
        <w:t xml:space="preserve"> version</w:t>
      </w:r>
    </w:p>
    <w:p w14:paraId="7314BDC3" w14:textId="1AB46C43" w:rsidR="00B97330" w:rsidRDefault="00B97330" w:rsidP="00B97330">
      <w:pPr>
        <w:pStyle w:val="ListParagraph"/>
        <w:numPr>
          <w:ilvl w:val="0"/>
          <w:numId w:val="16"/>
        </w:numPr>
      </w:pPr>
      <w:r>
        <w:t xml:space="preserve">When </w:t>
      </w:r>
      <w:r w:rsidR="00DD5238">
        <w:t>piHPSDR</w:t>
      </w:r>
      <w:r>
        <w:t xml:space="preserve"> receives ZZZU/D/E/P message from the panel:</w:t>
      </w:r>
    </w:p>
    <w:p w14:paraId="327F4682" w14:textId="77777777" w:rsidR="00B97330" w:rsidRDefault="00B97330" w:rsidP="00B97330">
      <w:pPr>
        <w:pStyle w:val="ListParagraph"/>
        <w:numPr>
          <w:ilvl w:val="0"/>
          <w:numId w:val="16"/>
        </w:numPr>
      </w:pPr>
      <w:r>
        <w:t>Decode as normal (as it already does for Andromeda)</w:t>
      </w:r>
    </w:p>
    <w:p w14:paraId="793A5FD5" w14:textId="67CAB421" w:rsidR="00B97330" w:rsidRDefault="00B97330" w:rsidP="00B97330">
      <w:pPr>
        <w:pStyle w:val="ListParagraph"/>
        <w:numPr>
          <w:ilvl w:val="0"/>
          <w:numId w:val="16"/>
        </w:numPr>
      </w:pPr>
      <w:r>
        <w:t>Push notification of ZZZI may</w:t>
      </w:r>
      <w:r w:rsidR="003F041B">
        <w:t>/should</w:t>
      </w:r>
      <w:r>
        <w:t xml:space="preserve"> also work</w:t>
      </w:r>
    </w:p>
    <w:p w14:paraId="55FF809A" w14:textId="26108D74" w:rsidR="00CE5F8A" w:rsidRDefault="00CE5F8A" w:rsidP="00CE5F8A">
      <w:pPr>
        <w:pStyle w:val="Heading2"/>
      </w:pPr>
      <w:r>
        <w:t>G2 panel code</w:t>
      </w:r>
    </w:p>
    <w:p w14:paraId="3AF72D2F" w14:textId="25FE2CD9" w:rsidR="00CE5F8A" w:rsidRDefault="00CE5F8A" w:rsidP="00CE5F8A">
      <w:r>
        <w:t>Everything needed exists</w:t>
      </w:r>
      <w:r w:rsidR="00947446">
        <w:t xml:space="preserve"> and just needs to be configured</w:t>
      </w:r>
      <w:r>
        <w:t xml:space="preserve">. It becomes almost identical to </w:t>
      </w:r>
      <w:r w:rsidR="004354D9">
        <w:t xml:space="preserve">Andromeda but with different scan codes. </w:t>
      </w:r>
    </w:p>
    <w:p w14:paraId="3BAE6044" w14:textId="23B50613" w:rsidR="00C46335" w:rsidRDefault="00C46335" w:rsidP="00CE5F8A">
      <w:r>
        <w:t>Panel can be tested with serial console connection</w:t>
      </w:r>
      <w:r w:rsidR="00016B47">
        <w:t>; doesn’t need p2app initially.</w:t>
      </w:r>
    </w:p>
    <w:tbl>
      <w:tblPr>
        <w:tblStyle w:val="TableGrid"/>
        <w:tblW w:w="0" w:type="auto"/>
        <w:tblLook w:val="04A0" w:firstRow="1" w:lastRow="0" w:firstColumn="1" w:lastColumn="0" w:noHBand="0" w:noVBand="1"/>
      </w:tblPr>
      <w:tblGrid>
        <w:gridCol w:w="3485"/>
        <w:gridCol w:w="3485"/>
        <w:gridCol w:w="3486"/>
      </w:tblGrid>
      <w:tr w:rsidR="00182B52" w14:paraId="35FFF39F" w14:textId="77777777" w:rsidTr="00182B52">
        <w:tc>
          <w:tcPr>
            <w:tcW w:w="3485" w:type="dxa"/>
          </w:tcPr>
          <w:p w14:paraId="60D74170" w14:textId="7E2741E5" w:rsidR="00182B52" w:rsidRPr="00182B52" w:rsidRDefault="00182B52" w:rsidP="00947446">
            <w:pPr>
              <w:keepNext/>
              <w:spacing w:after="0" w:line="240" w:lineRule="auto"/>
              <w:rPr>
                <w:b/>
                <w:bCs/>
              </w:rPr>
            </w:pPr>
            <w:r w:rsidRPr="00182B52">
              <w:rPr>
                <w:b/>
                <w:bCs/>
              </w:rPr>
              <w:lastRenderedPageBreak/>
              <w:t>Andromeda Module</w:t>
            </w:r>
          </w:p>
        </w:tc>
        <w:tc>
          <w:tcPr>
            <w:tcW w:w="3485" w:type="dxa"/>
          </w:tcPr>
          <w:p w14:paraId="3CF64320" w14:textId="3639A620" w:rsidR="00182B52" w:rsidRPr="00182B52" w:rsidRDefault="004D24A4" w:rsidP="00947446">
            <w:pPr>
              <w:keepNext/>
              <w:spacing w:after="0" w:line="240" w:lineRule="auto"/>
              <w:rPr>
                <w:b/>
                <w:bCs/>
              </w:rPr>
            </w:pPr>
            <w:r>
              <w:rPr>
                <w:b/>
                <w:bCs/>
              </w:rPr>
              <w:t xml:space="preserve">Equivalent </w:t>
            </w:r>
            <w:r w:rsidR="00182B52" w:rsidRPr="00182B52">
              <w:rPr>
                <w:b/>
                <w:bCs/>
              </w:rPr>
              <w:t>G2 module</w:t>
            </w:r>
          </w:p>
        </w:tc>
        <w:tc>
          <w:tcPr>
            <w:tcW w:w="3486" w:type="dxa"/>
          </w:tcPr>
          <w:p w14:paraId="4E79E982" w14:textId="78A4506D" w:rsidR="00182B52" w:rsidRPr="00182B52" w:rsidRDefault="00182B52" w:rsidP="00947446">
            <w:pPr>
              <w:keepNext/>
              <w:spacing w:after="0" w:line="240" w:lineRule="auto"/>
              <w:rPr>
                <w:b/>
                <w:bCs/>
              </w:rPr>
            </w:pPr>
            <w:r w:rsidRPr="00182B52">
              <w:rPr>
                <w:b/>
                <w:bCs/>
              </w:rPr>
              <w:t>Comment</w:t>
            </w:r>
          </w:p>
        </w:tc>
      </w:tr>
      <w:tr w:rsidR="00182B52" w14:paraId="5C83F3D7" w14:textId="77777777" w:rsidTr="00182B52">
        <w:tc>
          <w:tcPr>
            <w:tcW w:w="3485" w:type="dxa"/>
          </w:tcPr>
          <w:p w14:paraId="3731FAF8" w14:textId="43B95DD7" w:rsidR="00182B52" w:rsidRDefault="0093429B" w:rsidP="00947446">
            <w:pPr>
              <w:keepNext/>
              <w:spacing w:after="0" w:line="240" w:lineRule="auto"/>
            </w:pPr>
            <w:proofErr w:type="spellStart"/>
            <w:r>
              <w:t>a</w:t>
            </w:r>
            <w:r w:rsidR="00182B52">
              <w:t>ndromeda_front_panel_nano.ino</w:t>
            </w:r>
            <w:proofErr w:type="spellEnd"/>
          </w:p>
        </w:tc>
        <w:tc>
          <w:tcPr>
            <w:tcW w:w="3485" w:type="dxa"/>
          </w:tcPr>
          <w:p w14:paraId="1375DEA1" w14:textId="71D3459F" w:rsidR="00182B52" w:rsidRDefault="0093429B" w:rsidP="00947446">
            <w:pPr>
              <w:keepNext/>
              <w:spacing w:after="0" w:line="240" w:lineRule="auto"/>
            </w:pPr>
            <w:r>
              <w:t>g2v2panel.ino</w:t>
            </w:r>
          </w:p>
        </w:tc>
        <w:tc>
          <w:tcPr>
            <w:tcW w:w="3486" w:type="dxa"/>
          </w:tcPr>
          <w:p w14:paraId="2BEA747F" w14:textId="5A1FB9C3" w:rsidR="00182B52" w:rsidRDefault="007138AC" w:rsidP="00947446">
            <w:pPr>
              <w:keepNext/>
              <w:spacing w:after="0" w:line="240" w:lineRule="auto"/>
            </w:pPr>
            <w:r>
              <w:t>Keep G2 version. Add additional event handlers to event loop and setup</w:t>
            </w:r>
          </w:p>
        </w:tc>
      </w:tr>
      <w:tr w:rsidR="001F6339" w14:paraId="2EB92E81" w14:textId="77777777" w:rsidTr="00182B52">
        <w:tc>
          <w:tcPr>
            <w:tcW w:w="3485" w:type="dxa"/>
          </w:tcPr>
          <w:p w14:paraId="4D2E78CA" w14:textId="0C9C9013" w:rsidR="001F6339" w:rsidRDefault="001F6339" w:rsidP="00947446">
            <w:pPr>
              <w:keepNext/>
              <w:spacing w:after="0" w:line="240" w:lineRule="auto"/>
            </w:pPr>
            <w:r>
              <w:t>button.cpp, .h</w:t>
            </w:r>
          </w:p>
        </w:tc>
        <w:tc>
          <w:tcPr>
            <w:tcW w:w="3485" w:type="dxa"/>
          </w:tcPr>
          <w:p w14:paraId="0ADCB6A0" w14:textId="24A388BB" w:rsidR="001F6339" w:rsidRPr="001F6339" w:rsidRDefault="001F6339" w:rsidP="00947446">
            <w:pPr>
              <w:keepNext/>
              <w:spacing w:after="0" w:line="240" w:lineRule="auto"/>
              <w:rPr>
                <w:b/>
                <w:bCs/>
              </w:rPr>
            </w:pPr>
            <w:r>
              <w:t>button.cpp, .h</w:t>
            </w:r>
          </w:p>
        </w:tc>
        <w:tc>
          <w:tcPr>
            <w:tcW w:w="3486" w:type="dxa"/>
          </w:tcPr>
          <w:p w14:paraId="5056D86A" w14:textId="3EA91100" w:rsidR="001F6339" w:rsidRDefault="007138AC" w:rsidP="00947446">
            <w:pPr>
              <w:keepNext/>
              <w:spacing w:after="0" w:line="240" w:lineRule="auto"/>
            </w:pPr>
            <w:r>
              <w:t>Keep G2 version; change to send CAT</w:t>
            </w:r>
          </w:p>
        </w:tc>
      </w:tr>
      <w:tr w:rsidR="001F6339" w14:paraId="54363BBA" w14:textId="77777777" w:rsidTr="00182B52">
        <w:tc>
          <w:tcPr>
            <w:tcW w:w="3485" w:type="dxa"/>
          </w:tcPr>
          <w:p w14:paraId="1139D618" w14:textId="1955B571" w:rsidR="001F6339" w:rsidRDefault="001F6339" w:rsidP="00947446">
            <w:pPr>
              <w:keepNext/>
              <w:spacing w:after="0" w:line="240" w:lineRule="auto"/>
            </w:pPr>
            <w:r>
              <w:t>cathandler.cpp, .h</w:t>
            </w:r>
          </w:p>
        </w:tc>
        <w:tc>
          <w:tcPr>
            <w:tcW w:w="3485" w:type="dxa"/>
          </w:tcPr>
          <w:p w14:paraId="72D71847" w14:textId="77777777" w:rsidR="001F6339" w:rsidRDefault="001F6339" w:rsidP="00947446">
            <w:pPr>
              <w:keepNext/>
              <w:spacing w:after="0" w:line="240" w:lineRule="auto"/>
            </w:pPr>
          </w:p>
        </w:tc>
        <w:tc>
          <w:tcPr>
            <w:tcW w:w="3486" w:type="dxa"/>
          </w:tcPr>
          <w:p w14:paraId="40CB5986" w14:textId="1EA116D7" w:rsidR="001F6339" w:rsidRDefault="005E758F" w:rsidP="00947446">
            <w:pPr>
              <w:keepNext/>
              <w:spacing w:after="0" w:line="240" w:lineRule="auto"/>
            </w:pPr>
            <w:r>
              <w:t>Import Andromeda code</w:t>
            </w:r>
          </w:p>
        </w:tc>
      </w:tr>
      <w:tr w:rsidR="001F6339" w14:paraId="2F9472E8" w14:textId="77777777" w:rsidTr="00182B52">
        <w:tc>
          <w:tcPr>
            <w:tcW w:w="3485" w:type="dxa"/>
          </w:tcPr>
          <w:p w14:paraId="3F9E2470" w14:textId="655BEE23" w:rsidR="001F6339" w:rsidRDefault="001F6339" w:rsidP="00947446">
            <w:pPr>
              <w:keepNext/>
              <w:spacing w:after="0" w:line="240" w:lineRule="auto"/>
            </w:pPr>
            <w:r>
              <w:t>encoders.cpp, .h</w:t>
            </w:r>
          </w:p>
        </w:tc>
        <w:tc>
          <w:tcPr>
            <w:tcW w:w="3485" w:type="dxa"/>
          </w:tcPr>
          <w:p w14:paraId="30E8BCAC" w14:textId="3A109F0D" w:rsidR="001F6339" w:rsidRDefault="001F6339" w:rsidP="00947446">
            <w:pPr>
              <w:keepNext/>
              <w:spacing w:after="0" w:line="240" w:lineRule="auto"/>
            </w:pPr>
            <w:r>
              <w:t>encoders.cpp, .h</w:t>
            </w:r>
          </w:p>
        </w:tc>
        <w:tc>
          <w:tcPr>
            <w:tcW w:w="3486" w:type="dxa"/>
          </w:tcPr>
          <w:p w14:paraId="6B9AE01C" w14:textId="092B655C" w:rsidR="001F6339" w:rsidRDefault="007138AC" w:rsidP="00947446">
            <w:pPr>
              <w:keepNext/>
              <w:spacing w:after="0" w:line="240" w:lineRule="auto"/>
            </w:pPr>
            <w:r>
              <w:t>Keep G2 version; change to send CAT</w:t>
            </w:r>
          </w:p>
        </w:tc>
      </w:tr>
      <w:tr w:rsidR="001F6339" w14:paraId="5EF5280A" w14:textId="77777777" w:rsidTr="00182B52">
        <w:tc>
          <w:tcPr>
            <w:tcW w:w="3485" w:type="dxa"/>
          </w:tcPr>
          <w:p w14:paraId="6D08F4F0" w14:textId="1F5715C5" w:rsidR="001F6339" w:rsidRDefault="001F6339" w:rsidP="00947446">
            <w:pPr>
              <w:keepNext/>
              <w:spacing w:after="0" w:line="240" w:lineRule="auto"/>
            </w:pPr>
            <w:proofErr w:type="spellStart"/>
            <w:r>
              <w:t>iopins.h</w:t>
            </w:r>
            <w:proofErr w:type="spellEnd"/>
          </w:p>
        </w:tc>
        <w:tc>
          <w:tcPr>
            <w:tcW w:w="3485" w:type="dxa"/>
          </w:tcPr>
          <w:p w14:paraId="0BA9800B" w14:textId="4B906076" w:rsidR="001F6339" w:rsidRDefault="001F6339" w:rsidP="00947446">
            <w:pPr>
              <w:keepNext/>
              <w:spacing w:after="0" w:line="240" w:lineRule="auto"/>
            </w:pPr>
            <w:proofErr w:type="spellStart"/>
            <w:r>
              <w:t>iopins.h</w:t>
            </w:r>
            <w:proofErr w:type="spellEnd"/>
          </w:p>
        </w:tc>
        <w:tc>
          <w:tcPr>
            <w:tcW w:w="3486" w:type="dxa"/>
          </w:tcPr>
          <w:p w14:paraId="00A1EC5C" w14:textId="7B665060" w:rsidR="001F6339" w:rsidRDefault="007138AC" w:rsidP="00947446">
            <w:pPr>
              <w:keepNext/>
              <w:spacing w:after="0" w:line="240" w:lineRule="auto"/>
            </w:pPr>
            <w:r>
              <w:t>Keep G2 version</w:t>
            </w:r>
          </w:p>
        </w:tc>
      </w:tr>
      <w:tr w:rsidR="001F6339" w14:paraId="04E72BAB" w14:textId="77777777" w:rsidTr="00182B52">
        <w:tc>
          <w:tcPr>
            <w:tcW w:w="3485" w:type="dxa"/>
          </w:tcPr>
          <w:p w14:paraId="7E0DDE53" w14:textId="0F43827B" w:rsidR="001F6339" w:rsidRDefault="001F6339" w:rsidP="00947446">
            <w:pPr>
              <w:keepNext/>
              <w:spacing w:after="0" w:line="240" w:lineRule="auto"/>
            </w:pPr>
            <w:r>
              <w:t>led.cpp, .h</w:t>
            </w:r>
          </w:p>
        </w:tc>
        <w:tc>
          <w:tcPr>
            <w:tcW w:w="3485" w:type="dxa"/>
          </w:tcPr>
          <w:p w14:paraId="75170186" w14:textId="4E7859D4" w:rsidR="001F6339" w:rsidRDefault="00BA12F2" w:rsidP="00947446">
            <w:pPr>
              <w:keepNext/>
              <w:spacing w:after="0" w:line="240" w:lineRule="auto"/>
            </w:pPr>
            <w:r>
              <w:t>led.cpp, .h</w:t>
            </w:r>
          </w:p>
        </w:tc>
        <w:tc>
          <w:tcPr>
            <w:tcW w:w="3486" w:type="dxa"/>
          </w:tcPr>
          <w:p w14:paraId="0EA256C3" w14:textId="248A63D8" w:rsidR="001F6339" w:rsidRDefault="00CA3D07" w:rsidP="00947446">
            <w:pPr>
              <w:keepNext/>
              <w:spacing w:after="0" w:line="240" w:lineRule="auto"/>
            </w:pPr>
            <w:r>
              <w:t>Keep G2 version; change to receive CAT</w:t>
            </w:r>
          </w:p>
        </w:tc>
      </w:tr>
      <w:tr w:rsidR="001F6339" w14:paraId="25039678" w14:textId="77777777" w:rsidTr="00182B52">
        <w:tc>
          <w:tcPr>
            <w:tcW w:w="3485" w:type="dxa"/>
          </w:tcPr>
          <w:p w14:paraId="3382F4C5" w14:textId="5281FA26" w:rsidR="001F6339" w:rsidRDefault="001F6339" w:rsidP="00947446">
            <w:pPr>
              <w:keepNext/>
              <w:spacing w:after="0" w:line="240" w:lineRule="auto"/>
            </w:pPr>
            <w:r>
              <w:t>mechencoder2.cpp, .h</w:t>
            </w:r>
          </w:p>
        </w:tc>
        <w:tc>
          <w:tcPr>
            <w:tcW w:w="3485" w:type="dxa"/>
          </w:tcPr>
          <w:p w14:paraId="41F50581" w14:textId="5A72B904" w:rsidR="001F6339" w:rsidRDefault="00BA12F2" w:rsidP="00947446">
            <w:pPr>
              <w:keepNext/>
              <w:spacing w:after="0" w:line="240" w:lineRule="auto"/>
            </w:pPr>
            <w:r>
              <w:t>mechencoder2.cpp, .h</w:t>
            </w:r>
          </w:p>
        </w:tc>
        <w:tc>
          <w:tcPr>
            <w:tcW w:w="3486" w:type="dxa"/>
          </w:tcPr>
          <w:p w14:paraId="6FE0FAD4" w14:textId="3BC0739B" w:rsidR="001F6339" w:rsidRDefault="00CA3D07" w:rsidP="00947446">
            <w:pPr>
              <w:keepNext/>
              <w:spacing w:after="0" w:line="240" w:lineRule="auto"/>
            </w:pPr>
            <w:r>
              <w:t>Keep G2 version</w:t>
            </w:r>
          </w:p>
        </w:tc>
      </w:tr>
      <w:tr w:rsidR="001F6339" w14:paraId="13732267" w14:textId="77777777" w:rsidTr="00182B52">
        <w:tc>
          <w:tcPr>
            <w:tcW w:w="3485" w:type="dxa"/>
          </w:tcPr>
          <w:p w14:paraId="622BC492" w14:textId="5AD9B66B" w:rsidR="001F6339" w:rsidRDefault="001F6339" w:rsidP="00947446">
            <w:pPr>
              <w:keepNext/>
              <w:spacing w:after="0" w:line="240" w:lineRule="auto"/>
            </w:pPr>
            <w:r>
              <w:t>opticalenco</w:t>
            </w:r>
            <w:r w:rsidR="00BA12F2">
              <w:t>d</w:t>
            </w:r>
            <w:r>
              <w:t>er.cpp, .h</w:t>
            </w:r>
          </w:p>
        </w:tc>
        <w:tc>
          <w:tcPr>
            <w:tcW w:w="3485" w:type="dxa"/>
          </w:tcPr>
          <w:p w14:paraId="4420F732" w14:textId="19ED275E" w:rsidR="001F6339" w:rsidRDefault="00BA12F2" w:rsidP="00947446">
            <w:pPr>
              <w:keepNext/>
              <w:spacing w:after="0" w:line="240" w:lineRule="auto"/>
            </w:pPr>
            <w:r>
              <w:t>opticalencoder.cpp, .h</w:t>
            </w:r>
          </w:p>
        </w:tc>
        <w:tc>
          <w:tcPr>
            <w:tcW w:w="3486" w:type="dxa"/>
          </w:tcPr>
          <w:p w14:paraId="3FB8110E" w14:textId="611FCC16" w:rsidR="001F6339" w:rsidRDefault="00CA3D07" w:rsidP="00947446">
            <w:pPr>
              <w:keepNext/>
              <w:spacing w:after="0" w:line="240" w:lineRule="auto"/>
            </w:pPr>
            <w:r>
              <w:t>Keep G2 version</w:t>
            </w:r>
          </w:p>
        </w:tc>
      </w:tr>
      <w:tr w:rsidR="001F6339" w14:paraId="13790587" w14:textId="77777777" w:rsidTr="00182B52">
        <w:tc>
          <w:tcPr>
            <w:tcW w:w="3485" w:type="dxa"/>
          </w:tcPr>
          <w:p w14:paraId="5A057D5D" w14:textId="115FA088" w:rsidR="001F6339" w:rsidRDefault="001F6339" w:rsidP="00947446">
            <w:pPr>
              <w:keepNext/>
              <w:spacing w:after="0" w:line="240" w:lineRule="auto"/>
            </w:pPr>
            <w:r>
              <w:t>tiger.cpp, .h</w:t>
            </w:r>
          </w:p>
        </w:tc>
        <w:tc>
          <w:tcPr>
            <w:tcW w:w="3485" w:type="dxa"/>
          </w:tcPr>
          <w:p w14:paraId="1FA72F55" w14:textId="77777777" w:rsidR="001F6339" w:rsidRDefault="001F6339" w:rsidP="00947446">
            <w:pPr>
              <w:keepNext/>
              <w:spacing w:after="0" w:line="240" w:lineRule="auto"/>
            </w:pPr>
          </w:p>
        </w:tc>
        <w:tc>
          <w:tcPr>
            <w:tcW w:w="3486" w:type="dxa"/>
          </w:tcPr>
          <w:p w14:paraId="6BCF86F3" w14:textId="320A6820" w:rsidR="001F6339" w:rsidRDefault="00CA3D07" w:rsidP="00947446">
            <w:pPr>
              <w:keepNext/>
              <w:spacing w:after="0" w:line="240" w:lineRule="auto"/>
            </w:pPr>
            <w:r>
              <w:t xml:space="preserve">Import </w:t>
            </w:r>
            <w:r w:rsidR="005E758F">
              <w:t>Andromeda code</w:t>
            </w:r>
          </w:p>
        </w:tc>
      </w:tr>
      <w:tr w:rsidR="001F6339" w14:paraId="0998BF43" w14:textId="77777777" w:rsidTr="00182B52">
        <w:tc>
          <w:tcPr>
            <w:tcW w:w="3485" w:type="dxa"/>
          </w:tcPr>
          <w:p w14:paraId="0D8E902B" w14:textId="4686E12E" w:rsidR="001F6339" w:rsidRDefault="001F6339" w:rsidP="00947446">
            <w:pPr>
              <w:keepNext/>
              <w:spacing w:after="0" w:line="240" w:lineRule="auto"/>
            </w:pPr>
            <w:proofErr w:type="spellStart"/>
            <w:r>
              <w:t>types.h</w:t>
            </w:r>
            <w:proofErr w:type="spellEnd"/>
          </w:p>
        </w:tc>
        <w:tc>
          <w:tcPr>
            <w:tcW w:w="3485" w:type="dxa"/>
          </w:tcPr>
          <w:p w14:paraId="313D8249" w14:textId="77777777" w:rsidR="001F6339" w:rsidRDefault="001F6339" w:rsidP="00947446">
            <w:pPr>
              <w:keepNext/>
              <w:spacing w:after="0" w:line="240" w:lineRule="auto"/>
            </w:pPr>
          </w:p>
        </w:tc>
        <w:tc>
          <w:tcPr>
            <w:tcW w:w="3486" w:type="dxa"/>
          </w:tcPr>
          <w:p w14:paraId="1FBBFAFF" w14:textId="3A33C7E8" w:rsidR="001F6339" w:rsidRDefault="0082655E" w:rsidP="00947446">
            <w:pPr>
              <w:keepNext/>
              <w:spacing w:after="0" w:line="240" w:lineRule="auto"/>
            </w:pPr>
            <w:r>
              <w:t xml:space="preserve">Moved to </w:t>
            </w:r>
            <w:proofErr w:type="spellStart"/>
            <w:r>
              <w:t>globalinclude.h</w:t>
            </w:r>
            <w:proofErr w:type="spellEnd"/>
            <w:r>
              <w:t>. Not needed.</w:t>
            </w:r>
          </w:p>
        </w:tc>
      </w:tr>
      <w:tr w:rsidR="001F6339" w14:paraId="4996ED8E" w14:textId="77777777" w:rsidTr="00182B52">
        <w:tc>
          <w:tcPr>
            <w:tcW w:w="3485" w:type="dxa"/>
          </w:tcPr>
          <w:p w14:paraId="4A38E2DF" w14:textId="5B7CD18C" w:rsidR="001F6339" w:rsidRDefault="001F6339" w:rsidP="00947446">
            <w:pPr>
              <w:keepNext/>
              <w:spacing w:after="0" w:line="240" w:lineRule="auto"/>
            </w:pPr>
            <w:proofErr w:type="spellStart"/>
            <w:r>
              <w:t>globalinclude.h</w:t>
            </w:r>
            <w:proofErr w:type="spellEnd"/>
          </w:p>
        </w:tc>
        <w:tc>
          <w:tcPr>
            <w:tcW w:w="3485" w:type="dxa"/>
          </w:tcPr>
          <w:p w14:paraId="036461ED" w14:textId="7FCFAE35" w:rsidR="001F6339" w:rsidRDefault="001F6339" w:rsidP="00947446">
            <w:pPr>
              <w:keepNext/>
              <w:spacing w:after="0" w:line="240" w:lineRule="auto"/>
            </w:pPr>
            <w:proofErr w:type="spellStart"/>
            <w:r>
              <w:t>globalinclude.h</w:t>
            </w:r>
            <w:proofErr w:type="spellEnd"/>
          </w:p>
        </w:tc>
        <w:tc>
          <w:tcPr>
            <w:tcW w:w="3486" w:type="dxa"/>
          </w:tcPr>
          <w:p w14:paraId="3D0D7D91" w14:textId="653EB0B4" w:rsidR="001F6339" w:rsidRDefault="005E758F" w:rsidP="00947446">
            <w:pPr>
              <w:keepNext/>
              <w:spacing w:after="0" w:line="240" w:lineRule="auto"/>
            </w:pPr>
            <w:r>
              <w:t>Keep G2 version</w:t>
            </w:r>
          </w:p>
        </w:tc>
      </w:tr>
      <w:tr w:rsidR="001F6339" w14:paraId="6D83D49C" w14:textId="77777777" w:rsidTr="00182B52">
        <w:tc>
          <w:tcPr>
            <w:tcW w:w="3485" w:type="dxa"/>
          </w:tcPr>
          <w:p w14:paraId="434631DE" w14:textId="217A58E2" w:rsidR="001F6339" w:rsidRDefault="001F6339" w:rsidP="00947446">
            <w:pPr>
              <w:keepNext/>
              <w:spacing w:after="0" w:line="240" w:lineRule="auto"/>
            </w:pPr>
            <w:r>
              <w:t>configdata.cpp, .h</w:t>
            </w:r>
          </w:p>
        </w:tc>
        <w:tc>
          <w:tcPr>
            <w:tcW w:w="3485" w:type="dxa"/>
          </w:tcPr>
          <w:p w14:paraId="76F3ED22" w14:textId="04BC8921" w:rsidR="001F6339" w:rsidRDefault="001F6339" w:rsidP="00947446">
            <w:pPr>
              <w:keepNext/>
              <w:spacing w:after="0" w:line="240" w:lineRule="auto"/>
            </w:pPr>
            <w:r>
              <w:t>configdata.cpp, .h</w:t>
            </w:r>
          </w:p>
        </w:tc>
        <w:tc>
          <w:tcPr>
            <w:tcW w:w="3486" w:type="dxa"/>
          </w:tcPr>
          <w:p w14:paraId="06DD293E" w14:textId="72DF9E59" w:rsidR="001F6339" w:rsidRDefault="005E758F" w:rsidP="00947446">
            <w:pPr>
              <w:keepNext/>
              <w:spacing w:after="0" w:line="240" w:lineRule="auto"/>
            </w:pPr>
            <w:r>
              <w:t>Keep G2; but consider remove completely.</w:t>
            </w:r>
          </w:p>
        </w:tc>
      </w:tr>
      <w:tr w:rsidR="001F6339" w14:paraId="32D42DA6" w14:textId="77777777" w:rsidTr="00182B52">
        <w:tc>
          <w:tcPr>
            <w:tcW w:w="3485" w:type="dxa"/>
          </w:tcPr>
          <w:p w14:paraId="723A0C64" w14:textId="54EB9FDF" w:rsidR="001F6339" w:rsidRDefault="001F6339" w:rsidP="00947446">
            <w:pPr>
              <w:keepNext/>
              <w:spacing w:after="0" w:line="240" w:lineRule="auto"/>
            </w:pPr>
          </w:p>
        </w:tc>
        <w:tc>
          <w:tcPr>
            <w:tcW w:w="3485" w:type="dxa"/>
          </w:tcPr>
          <w:p w14:paraId="37FA5456" w14:textId="1F7A3F80" w:rsidR="001F6339" w:rsidRDefault="001F6339" w:rsidP="00947446">
            <w:pPr>
              <w:keepNext/>
              <w:spacing w:after="0" w:line="240" w:lineRule="auto"/>
            </w:pPr>
            <w:r>
              <w:t>SPIdata.cpp, .h</w:t>
            </w:r>
          </w:p>
        </w:tc>
        <w:tc>
          <w:tcPr>
            <w:tcW w:w="3486" w:type="dxa"/>
          </w:tcPr>
          <w:p w14:paraId="19823266" w14:textId="516D8D80" w:rsidR="001F6339" w:rsidRDefault="00947446" w:rsidP="00947446">
            <w:pPr>
              <w:keepNext/>
              <w:spacing w:after="0" w:line="240" w:lineRule="auto"/>
            </w:pPr>
            <w:r>
              <w:t>Keep G2 version</w:t>
            </w:r>
          </w:p>
        </w:tc>
      </w:tr>
      <w:tr w:rsidR="001F6339" w14:paraId="40994E0A" w14:textId="77777777" w:rsidTr="00182B52">
        <w:tc>
          <w:tcPr>
            <w:tcW w:w="3485" w:type="dxa"/>
          </w:tcPr>
          <w:p w14:paraId="45B867C9" w14:textId="5DCF8876" w:rsidR="001F6339" w:rsidRDefault="001F6339" w:rsidP="00947446">
            <w:pPr>
              <w:keepNext/>
              <w:spacing w:after="0" w:line="240" w:lineRule="auto"/>
            </w:pPr>
          </w:p>
        </w:tc>
        <w:tc>
          <w:tcPr>
            <w:tcW w:w="3485" w:type="dxa"/>
          </w:tcPr>
          <w:p w14:paraId="4E72552C" w14:textId="7DB2F19A" w:rsidR="001F6339" w:rsidRDefault="00B067A7" w:rsidP="00947446">
            <w:pPr>
              <w:keepNext/>
              <w:spacing w:after="0" w:line="240" w:lineRule="auto"/>
            </w:pPr>
            <w:r>
              <w:t>eventqueue.cpp, .h</w:t>
            </w:r>
          </w:p>
        </w:tc>
        <w:tc>
          <w:tcPr>
            <w:tcW w:w="3486" w:type="dxa"/>
          </w:tcPr>
          <w:p w14:paraId="133A59F2" w14:textId="450E8BB8" w:rsidR="001F6339" w:rsidRDefault="00947446" w:rsidP="00947446">
            <w:pPr>
              <w:keepNext/>
              <w:spacing w:after="0" w:line="240" w:lineRule="auto"/>
            </w:pPr>
            <w:r>
              <w:t>delete</w:t>
            </w:r>
          </w:p>
        </w:tc>
      </w:tr>
    </w:tbl>
    <w:p w14:paraId="55E0D7D6" w14:textId="77777777" w:rsidR="00182B52" w:rsidRPr="00CE5F8A" w:rsidRDefault="00182B52" w:rsidP="00CE5F8A"/>
    <w:p w14:paraId="796A4A61" w14:textId="2A06CE31" w:rsidR="00985B4A" w:rsidRDefault="00985B4A" w:rsidP="00924514">
      <w:pPr>
        <w:pStyle w:val="Heading1"/>
      </w:pPr>
      <w:r>
        <w:t>Raspberry pi changes</w:t>
      </w:r>
    </w:p>
    <w:p w14:paraId="2776F887" w14:textId="17D57BE6" w:rsidR="00985B4A" w:rsidRDefault="00985B4A" w:rsidP="00985B4A">
      <w:r>
        <w:t xml:space="preserve">Pin 10 </w:t>
      </w:r>
      <w:r w:rsidR="00055C5D">
        <w:t>(</w:t>
      </w:r>
      <w:r w:rsidR="00F43F74">
        <w:t xml:space="preserve">GPIO18) </w:t>
      </w:r>
      <w:r>
        <w:t>needs to be freed up:</w:t>
      </w:r>
    </w:p>
    <w:p w14:paraId="3FBED802" w14:textId="507250BE" w:rsidR="00F43F74" w:rsidRDefault="004E0A13" w:rsidP="004E0A13">
      <w:pPr>
        <w:pStyle w:val="ListParagraph"/>
        <w:numPr>
          <w:ilvl w:val="0"/>
          <w:numId w:val="17"/>
        </w:numPr>
      </w:pPr>
      <w:r>
        <w:t>Open a terminal window</w:t>
      </w:r>
    </w:p>
    <w:p w14:paraId="0586E479" w14:textId="36CA30A4" w:rsidR="004E0A13" w:rsidRPr="00963424" w:rsidRDefault="00963424" w:rsidP="004E0A13">
      <w:pPr>
        <w:pStyle w:val="ListParagraph"/>
        <w:numPr>
          <w:ilvl w:val="0"/>
          <w:numId w:val="17"/>
        </w:numPr>
        <w:rPr>
          <w:b/>
          <w:bCs/>
        </w:rPr>
      </w:pPr>
      <w:proofErr w:type="spellStart"/>
      <w:r w:rsidRPr="00963424">
        <w:rPr>
          <w:b/>
          <w:bCs/>
        </w:rPr>
        <w:t>s</w:t>
      </w:r>
      <w:r w:rsidR="0006001A" w:rsidRPr="00963424">
        <w:rPr>
          <w:b/>
          <w:bCs/>
        </w:rPr>
        <w:t>udo</w:t>
      </w:r>
      <w:proofErr w:type="spellEnd"/>
      <w:r w:rsidR="0006001A" w:rsidRPr="00963424">
        <w:rPr>
          <w:b/>
          <w:bCs/>
        </w:rPr>
        <w:t xml:space="preserve"> nano config.txt</w:t>
      </w:r>
    </w:p>
    <w:p w14:paraId="4A2EA338" w14:textId="20639FED" w:rsidR="0006001A" w:rsidRDefault="0006001A" w:rsidP="004E0A13">
      <w:pPr>
        <w:pStyle w:val="ListParagraph"/>
        <w:numPr>
          <w:ilvl w:val="0"/>
          <w:numId w:val="17"/>
        </w:numPr>
      </w:pPr>
      <w:r>
        <w:t>Fin</w:t>
      </w:r>
      <w:r w:rsidR="00963424">
        <w:t>d</w:t>
      </w:r>
      <w:r>
        <w:t xml:space="preserve"> the line</w:t>
      </w:r>
      <w:r w:rsidR="00903DAF">
        <w:t>s</w:t>
      </w:r>
      <w:r>
        <w:t xml:space="preserve"> with </w:t>
      </w:r>
      <w:proofErr w:type="spellStart"/>
      <w:r>
        <w:t>dtoverlay</w:t>
      </w:r>
      <w:proofErr w:type="spellEnd"/>
      <w:r w:rsidR="00903DAF">
        <w:t>=</w:t>
      </w:r>
      <w:proofErr w:type="spellStart"/>
      <w:r w:rsidR="00903DAF">
        <w:t>gpio</w:t>
      </w:r>
      <w:proofErr w:type="spellEnd"/>
      <w:r>
        <w:t>-shutdown</w:t>
      </w:r>
    </w:p>
    <w:p w14:paraId="19B451DB" w14:textId="65CBE651" w:rsidR="00903DAF" w:rsidRDefault="00903DAF" w:rsidP="004E0A13">
      <w:pPr>
        <w:pStyle w:val="ListParagraph"/>
        <w:numPr>
          <w:ilvl w:val="0"/>
          <w:numId w:val="17"/>
        </w:numPr>
      </w:pPr>
      <w:r>
        <w:t>Change them to read</w:t>
      </w:r>
    </w:p>
    <w:p w14:paraId="54D033BC" w14:textId="77777777" w:rsidR="007F4F62" w:rsidRDefault="002950CA" w:rsidP="001305F7">
      <w:pPr>
        <w:ind w:left="1440"/>
      </w:pPr>
      <w:proofErr w:type="spellStart"/>
      <w:r>
        <w:t>d</w:t>
      </w:r>
      <w:r w:rsidR="00903DAF">
        <w:t>toverlay</w:t>
      </w:r>
      <w:proofErr w:type="spellEnd"/>
      <w:r w:rsidR="00925567">
        <w:t>=</w:t>
      </w:r>
      <w:proofErr w:type="spellStart"/>
      <w:r w:rsidR="00925567">
        <w:t>gpio</w:t>
      </w:r>
      <w:proofErr w:type="spellEnd"/>
      <w:r w:rsidR="00925567">
        <w:t xml:space="preserve">-shutdown, </w:t>
      </w:r>
      <w:proofErr w:type="spellStart"/>
      <w:r w:rsidR="00925567">
        <w:t>gpio_pin</w:t>
      </w:r>
      <w:proofErr w:type="spellEnd"/>
      <w:r>
        <w:t>=</w:t>
      </w:r>
      <w:r w:rsidR="00925567">
        <w:t>26</w:t>
      </w:r>
    </w:p>
    <w:p w14:paraId="3C7E34C2" w14:textId="34CA6D4F" w:rsidR="00903DAF" w:rsidRDefault="002950CA" w:rsidP="001305F7">
      <w:pPr>
        <w:ind w:left="1440"/>
      </w:pPr>
      <w:proofErr w:type="spellStart"/>
      <w:r>
        <w:t>gpio</w:t>
      </w:r>
      <w:proofErr w:type="spellEnd"/>
      <w:r>
        <w:t>=18=</w:t>
      </w:r>
      <w:proofErr w:type="spellStart"/>
      <w:r>
        <w:t>op,dh</w:t>
      </w:r>
      <w:proofErr w:type="spellEnd"/>
    </w:p>
    <w:p w14:paraId="1F5B122F" w14:textId="77777777" w:rsidR="007F4F62" w:rsidRDefault="007F4F62" w:rsidP="007F4F62">
      <w:pPr>
        <w:pStyle w:val="ListParagraph"/>
        <w:numPr>
          <w:ilvl w:val="0"/>
          <w:numId w:val="17"/>
        </w:numPr>
      </w:pPr>
      <w:r>
        <w:t>save and close the file</w:t>
      </w:r>
    </w:p>
    <w:p w14:paraId="5A7DAA53" w14:textId="19E5C8F5" w:rsidR="004E0A13" w:rsidRDefault="007F4F62" w:rsidP="007F4F62">
      <w:pPr>
        <w:pStyle w:val="ListParagraph"/>
        <w:numPr>
          <w:ilvl w:val="0"/>
          <w:numId w:val="17"/>
        </w:numPr>
      </w:pPr>
      <w:r>
        <w:t>reboot</w:t>
      </w:r>
    </w:p>
    <w:p w14:paraId="4603BBCB" w14:textId="5035EF18" w:rsidR="007F4F62" w:rsidRDefault="00303FE6" w:rsidP="00985B4A">
      <w:r>
        <w:t>Serial port needs to be enabled:</w:t>
      </w:r>
    </w:p>
    <w:p w14:paraId="3BE1A302" w14:textId="3B945785" w:rsidR="00303FE6" w:rsidRDefault="00554520" w:rsidP="00303FE6">
      <w:pPr>
        <w:pStyle w:val="ListParagraph"/>
        <w:numPr>
          <w:ilvl w:val="0"/>
          <w:numId w:val="19"/>
        </w:numPr>
      </w:pPr>
      <w:r>
        <w:t xml:space="preserve">open </w:t>
      </w:r>
      <w:r w:rsidR="00F1165D" w:rsidRPr="00F1165D">
        <w:rPr>
          <w:b/>
          <w:bCs/>
        </w:rPr>
        <w:t>P</w:t>
      </w:r>
      <w:r w:rsidRPr="00F1165D">
        <w:rPr>
          <w:b/>
          <w:bCs/>
        </w:rPr>
        <w:t>reference</w:t>
      </w:r>
      <w:r w:rsidR="00F1165D" w:rsidRPr="00F1165D">
        <w:rPr>
          <w:b/>
          <w:bCs/>
        </w:rPr>
        <w:t>s</w:t>
      </w:r>
      <w:r w:rsidRPr="00F1165D">
        <w:rPr>
          <w:b/>
          <w:bCs/>
        </w:rPr>
        <w:t xml:space="preserve"> &gt; Raspberry pi configuration</w:t>
      </w:r>
    </w:p>
    <w:p w14:paraId="57370B4B" w14:textId="7C5C2547" w:rsidR="00554520" w:rsidRDefault="00554520" w:rsidP="00303FE6">
      <w:pPr>
        <w:pStyle w:val="ListParagraph"/>
        <w:numPr>
          <w:ilvl w:val="0"/>
          <w:numId w:val="19"/>
        </w:numPr>
      </w:pPr>
      <w:r>
        <w:t xml:space="preserve">Select </w:t>
      </w:r>
      <w:r w:rsidR="00F1165D" w:rsidRPr="00F1165D">
        <w:rPr>
          <w:b/>
          <w:bCs/>
        </w:rPr>
        <w:t>I</w:t>
      </w:r>
      <w:r w:rsidRPr="00F1165D">
        <w:rPr>
          <w:b/>
          <w:bCs/>
        </w:rPr>
        <w:t>nterfaces</w:t>
      </w:r>
      <w:r>
        <w:t xml:space="preserve"> tab</w:t>
      </w:r>
    </w:p>
    <w:p w14:paraId="7AC1CB42" w14:textId="54F6F101" w:rsidR="00554520" w:rsidRDefault="00F1165D" w:rsidP="00303FE6">
      <w:pPr>
        <w:pStyle w:val="ListParagraph"/>
        <w:numPr>
          <w:ilvl w:val="0"/>
          <w:numId w:val="19"/>
        </w:numPr>
      </w:pPr>
      <w:r>
        <w:t>E</w:t>
      </w:r>
      <w:r w:rsidR="00554520">
        <w:t xml:space="preserve">nable </w:t>
      </w:r>
      <w:r w:rsidRPr="00F1165D">
        <w:rPr>
          <w:b/>
          <w:bCs/>
        </w:rPr>
        <w:t>S</w:t>
      </w:r>
      <w:r w:rsidR="00554520" w:rsidRPr="00F1165D">
        <w:rPr>
          <w:b/>
          <w:bCs/>
        </w:rPr>
        <w:t xml:space="preserve">erial </w:t>
      </w:r>
      <w:r w:rsidRPr="00F1165D">
        <w:rPr>
          <w:b/>
          <w:bCs/>
        </w:rPr>
        <w:t>P</w:t>
      </w:r>
      <w:r w:rsidR="00554520" w:rsidRPr="00F1165D">
        <w:rPr>
          <w:b/>
          <w:bCs/>
        </w:rPr>
        <w:t>ort</w:t>
      </w:r>
    </w:p>
    <w:p w14:paraId="76ED52FD" w14:textId="464B7AC2" w:rsidR="00554520" w:rsidRDefault="00554520" w:rsidP="00303FE6">
      <w:pPr>
        <w:pStyle w:val="ListParagraph"/>
        <w:numPr>
          <w:ilvl w:val="0"/>
          <w:numId w:val="19"/>
        </w:numPr>
      </w:pPr>
      <w:r>
        <w:t xml:space="preserve">Disable </w:t>
      </w:r>
      <w:r w:rsidR="00F1165D" w:rsidRPr="00F1165D">
        <w:rPr>
          <w:b/>
          <w:bCs/>
        </w:rPr>
        <w:t>S</w:t>
      </w:r>
      <w:r w:rsidRPr="00F1165D">
        <w:rPr>
          <w:b/>
          <w:bCs/>
        </w:rPr>
        <w:t xml:space="preserve">erial </w:t>
      </w:r>
      <w:r w:rsidR="00F1165D" w:rsidRPr="00F1165D">
        <w:rPr>
          <w:b/>
          <w:bCs/>
        </w:rPr>
        <w:t>C</w:t>
      </w:r>
      <w:r w:rsidRPr="00F1165D">
        <w:rPr>
          <w:b/>
          <w:bCs/>
        </w:rPr>
        <w:t>onsole</w:t>
      </w:r>
    </w:p>
    <w:p w14:paraId="5F1456D4" w14:textId="5A5F0E9F" w:rsidR="00F1165D" w:rsidRDefault="00F1165D" w:rsidP="00303FE6">
      <w:pPr>
        <w:pStyle w:val="ListParagraph"/>
        <w:numPr>
          <w:ilvl w:val="0"/>
          <w:numId w:val="19"/>
        </w:numPr>
      </w:pPr>
      <w:r>
        <w:t>Click OK</w:t>
      </w:r>
    </w:p>
    <w:p w14:paraId="452BA3A3" w14:textId="5A767D5B" w:rsidR="00FF4380" w:rsidRDefault="00FF4380" w:rsidP="00FF4380">
      <w:r w:rsidRPr="00FF4380">
        <w:rPr>
          <w:noProof/>
        </w:rPr>
        <w:lastRenderedPageBreak/>
        <w:drawing>
          <wp:inline distT="0" distB="0" distL="0" distR="0" wp14:anchorId="0EB402AC" wp14:editId="7B4B3BFB">
            <wp:extent cx="2973426" cy="2315144"/>
            <wp:effectExtent l="0" t="0" r="0" b="9525"/>
            <wp:docPr id="1903524294"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3524294" name="Picture 1" descr="A screenshot of a computer&#10;&#10;Description automatically generated"/>
                    <pic:cNvPicPr/>
                  </pic:nvPicPr>
                  <pic:blipFill>
                    <a:blip r:embed="rId21"/>
                    <a:stretch>
                      <a:fillRect/>
                    </a:stretch>
                  </pic:blipFill>
                  <pic:spPr>
                    <a:xfrm>
                      <a:off x="0" y="0"/>
                      <a:ext cx="2983319" cy="2322847"/>
                    </a:xfrm>
                    <a:prstGeom prst="rect">
                      <a:avLst/>
                    </a:prstGeom>
                  </pic:spPr>
                </pic:pic>
              </a:graphicData>
            </a:graphic>
          </wp:inline>
        </w:drawing>
      </w:r>
    </w:p>
    <w:p w14:paraId="554E812A" w14:textId="77777777" w:rsidR="005C1D14" w:rsidRDefault="005C1D14" w:rsidP="00FF4380"/>
    <w:p w14:paraId="778B88F1" w14:textId="0D1C350E" w:rsidR="005C1D14" w:rsidRDefault="005C1D14" w:rsidP="00FF4380">
      <w:r>
        <w:t>Test the connection to the panel:</w:t>
      </w:r>
    </w:p>
    <w:p w14:paraId="4ADD6150" w14:textId="50B79583" w:rsidR="005C1D14" w:rsidRDefault="0079689A" w:rsidP="0079689A">
      <w:pPr>
        <w:pStyle w:val="ListParagraph"/>
        <w:numPr>
          <w:ilvl w:val="0"/>
          <w:numId w:val="20"/>
        </w:numPr>
      </w:pPr>
      <w:r>
        <w:t>Install minicom:</w:t>
      </w:r>
    </w:p>
    <w:p w14:paraId="5C5C791D" w14:textId="300C448F" w:rsidR="0079689A" w:rsidRPr="00D4436B" w:rsidRDefault="00D4436B" w:rsidP="0079689A">
      <w:pPr>
        <w:pStyle w:val="ListParagraph"/>
        <w:numPr>
          <w:ilvl w:val="0"/>
          <w:numId w:val="20"/>
        </w:numPr>
        <w:rPr>
          <w:b/>
          <w:bCs/>
        </w:rPr>
      </w:pPr>
      <w:proofErr w:type="spellStart"/>
      <w:r w:rsidRPr="00D4436B">
        <w:rPr>
          <w:b/>
          <w:bCs/>
        </w:rPr>
        <w:t>s</w:t>
      </w:r>
      <w:r w:rsidR="0079689A" w:rsidRPr="00D4436B">
        <w:rPr>
          <w:b/>
          <w:bCs/>
        </w:rPr>
        <w:t>udo</w:t>
      </w:r>
      <w:proofErr w:type="spellEnd"/>
      <w:r w:rsidR="0079689A" w:rsidRPr="00D4436B">
        <w:rPr>
          <w:b/>
          <w:bCs/>
        </w:rPr>
        <w:t xml:space="preserve"> apt-get install minicom</w:t>
      </w:r>
    </w:p>
    <w:p w14:paraId="74BBA3D2" w14:textId="3CF3EE8B" w:rsidR="0079689A" w:rsidRDefault="0079689A" w:rsidP="0079689A">
      <w:pPr>
        <w:pStyle w:val="ListParagraph"/>
        <w:numPr>
          <w:ilvl w:val="0"/>
          <w:numId w:val="20"/>
        </w:numPr>
      </w:pPr>
      <w:r>
        <w:t xml:space="preserve">Type </w:t>
      </w:r>
      <w:r w:rsidRPr="00D4436B">
        <w:rPr>
          <w:b/>
          <w:bCs/>
        </w:rPr>
        <w:t>minicom -D /dev/ttys0 -b 9600</w:t>
      </w:r>
    </w:p>
    <w:p w14:paraId="79DEBA74" w14:textId="185377A3" w:rsidR="0079689A" w:rsidRDefault="0079689A" w:rsidP="0079689A">
      <w:pPr>
        <w:pStyle w:val="ListParagraph"/>
        <w:numPr>
          <w:ilvl w:val="0"/>
          <w:numId w:val="20"/>
        </w:numPr>
      </w:pPr>
      <w:r>
        <w:t xml:space="preserve">Type </w:t>
      </w:r>
      <w:proofErr w:type="spellStart"/>
      <w:r w:rsidRPr="00D4436B">
        <w:rPr>
          <w:b/>
          <w:bCs/>
        </w:rPr>
        <w:t>zzzs</w:t>
      </w:r>
      <w:proofErr w:type="spellEnd"/>
      <w:r w:rsidRPr="00D4436B">
        <w:rPr>
          <w:b/>
          <w:bCs/>
        </w:rPr>
        <w:t>;</w:t>
      </w:r>
    </w:p>
    <w:p w14:paraId="7A9F544A" w14:textId="58D6D87E" w:rsidR="0079689A" w:rsidRDefault="0079689A" w:rsidP="0079689A">
      <w:pPr>
        <w:pStyle w:val="ListParagraph"/>
        <w:numPr>
          <w:ilvl w:val="0"/>
          <w:numId w:val="20"/>
        </w:numPr>
      </w:pPr>
      <w:r>
        <w:t>You should get a response</w:t>
      </w:r>
      <w:r w:rsidR="00411EBC">
        <w:t xml:space="preserve"> like ZZZS0502009;</w:t>
      </w:r>
    </w:p>
    <w:p w14:paraId="338EC8F2" w14:textId="4B7F1DF9" w:rsidR="00411EBC" w:rsidRDefault="00411EBC" w:rsidP="00411EBC">
      <w:r>
        <w:t>That means all the connectivity is in place</w:t>
      </w:r>
      <w:r w:rsidR="00D4436B">
        <w:t>.</w:t>
      </w:r>
    </w:p>
    <w:p w14:paraId="16AF6A96" w14:textId="77777777" w:rsidR="00CF710C" w:rsidRDefault="00CF710C" w:rsidP="00411EBC"/>
    <w:p w14:paraId="13EE213C" w14:textId="77777777" w:rsidR="00CF710C" w:rsidRDefault="00CF710C" w:rsidP="00CF710C">
      <w:r>
        <w:t>(Note this configuration of config.txt is specific to the G2V2 panel; The earlier G2 panel needs the original configuration below)</w:t>
      </w:r>
    </w:p>
    <w:p w14:paraId="317DAB6D" w14:textId="77777777" w:rsidR="00CF710C" w:rsidRDefault="00CF710C" w:rsidP="00CF710C">
      <w:pPr>
        <w:ind w:left="1440"/>
      </w:pPr>
      <w:proofErr w:type="spellStart"/>
      <w:r>
        <w:t>dtoverlay</w:t>
      </w:r>
      <w:proofErr w:type="spellEnd"/>
      <w:r>
        <w:t>=</w:t>
      </w:r>
      <w:proofErr w:type="spellStart"/>
      <w:r>
        <w:t>gpio-shutdown,gpio_pin</w:t>
      </w:r>
      <w:proofErr w:type="spellEnd"/>
      <w:r>
        <w:t>=26</w:t>
      </w:r>
    </w:p>
    <w:p w14:paraId="3D264A04" w14:textId="77777777" w:rsidR="00CF710C" w:rsidRDefault="00CF710C" w:rsidP="00CF710C">
      <w:pPr>
        <w:ind w:left="1440"/>
      </w:pPr>
      <w:proofErr w:type="spellStart"/>
      <w:r>
        <w:t>gpio</w:t>
      </w:r>
      <w:proofErr w:type="spellEnd"/>
      <w:r>
        <w:t>=15=</w:t>
      </w:r>
      <w:proofErr w:type="spellStart"/>
      <w:r>
        <w:t>op,dh</w:t>
      </w:r>
      <w:proofErr w:type="spellEnd"/>
    </w:p>
    <w:p w14:paraId="15C078FC" w14:textId="09A93160" w:rsidR="00CF710C" w:rsidRDefault="004A0DFD" w:rsidP="00411EBC">
      <w:r>
        <w:t xml:space="preserve">not sure where this should be documented: p2app has support for the original G2 and the G2V2 panel, by autodetection. The G2 panel code can be configured for “original” Thetis (emulating Andromeda) or </w:t>
      </w:r>
      <w:r w:rsidR="003874A0">
        <w:t xml:space="preserve">G2 (emulating a “stripped down” G2 panel). For andromeda emulation, uncomment </w:t>
      </w:r>
      <w:r w:rsidR="001A57A5">
        <w:t>#defined LEGACYANDROMEDA 1</w:t>
      </w:r>
    </w:p>
    <w:p w14:paraId="09FCE58E" w14:textId="7FB487AF" w:rsidR="001A57A5" w:rsidRDefault="001A57A5" w:rsidP="00411EBC">
      <w:r>
        <w:t xml:space="preserve">This should be removed from use once the G2 supported Thetis is readily available. </w:t>
      </w:r>
    </w:p>
    <w:p w14:paraId="0AE6A14E" w14:textId="77777777" w:rsidR="00CF710C" w:rsidRPr="00985B4A" w:rsidRDefault="00CF710C" w:rsidP="00411EBC"/>
    <w:p w14:paraId="1E98B6FB" w14:textId="2B9E77E5" w:rsidR="00924514" w:rsidRDefault="00924514" w:rsidP="00924514">
      <w:pPr>
        <w:pStyle w:val="Heading1"/>
      </w:pPr>
      <w:r>
        <w:t>Arduino Software Installation</w:t>
      </w:r>
    </w:p>
    <w:p w14:paraId="47D57978" w14:textId="77777777" w:rsidR="00924514" w:rsidRDefault="00924514" w:rsidP="00924514">
      <w:r>
        <w:t>This guide describes how to download, install and load the Arduino software for the Odin console. The guide assumes that you are using the Arduino Integrated Development Environment (IDE) running on a windows platform. For users with different operating systems, different folder locations will probably apply.</w:t>
      </w:r>
    </w:p>
    <w:p w14:paraId="63A1BC92" w14:textId="77777777" w:rsidR="00924514" w:rsidRDefault="00924514" w:rsidP="009E3051">
      <w:pPr>
        <w:pStyle w:val="Heading2"/>
      </w:pPr>
      <w:r>
        <w:t>Install the Arduino IDE</w:t>
      </w:r>
    </w:p>
    <w:p w14:paraId="4ECC0DEC" w14:textId="77777777" w:rsidR="00924514" w:rsidRDefault="00924514" w:rsidP="00924514">
      <w:r>
        <w:t xml:space="preserve">The Arduino IDE is downloaded from the Arduino web page. The download links are on this page: </w:t>
      </w:r>
    </w:p>
    <w:p w14:paraId="053EEB42" w14:textId="77777777" w:rsidR="00924514" w:rsidRDefault="001A57A5" w:rsidP="00924514">
      <w:hyperlink r:id="rId22" w:history="1">
        <w:r w:rsidR="00924514" w:rsidRPr="00BA6F67">
          <w:rPr>
            <w:rStyle w:val="Hyperlink"/>
          </w:rPr>
          <w:t>https://www.arduino.cc/en/Main/Software</w:t>
        </w:r>
      </w:hyperlink>
    </w:p>
    <w:p w14:paraId="59D3F241" w14:textId="77777777" w:rsidR="00924514" w:rsidRDefault="00924514" w:rsidP="00924514">
      <w:r>
        <w:t>Download and install the IDE. When you run it for the first time, it will look something like:</w:t>
      </w:r>
    </w:p>
    <w:p w14:paraId="3301990E" w14:textId="77777777" w:rsidR="00924514" w:rsidRDefault="00924514" w:rsidP="00924514">
      <w:r>
        <w:rPr>
          <w:noProof/>
          <w:lang w:eastAsia="en-GB"/>
        </w:rPr>
        <w:lastRenderedPageBreak/>
        <w:drawing>
          <wp:inline distT="0" distB="0" distL="0" distR="0" wp14:anchorId="273FA223" wp14:editId="7903E789">
            <wp:extent cx="3861184" cy="3907307"/>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881864" cy="3928234"/>
                    </a:xfrm>
                    <a:prstGeom prst="rect">
                      <a:avLst/>
                    </a:prstGeom>
                  </pic:spPr>
                </pic:pic>
              </a:graphicData>
            </a:graphic>
          </wp:inline>
        </w:drawing>
      </w:r>
    </w:p>
    <w:p w14:paraId="5F598813" w14:textId="77777777" w:rsidR="00924514" w:rsidRPr="0038494D" w:rsidRDefault="00924514" w:rsidP="00924514">
      <w:r>
        <w:t>This is showing you a new, blank program. Arduino programs are called “sketches”.</w:t>
      </w:r>
    </w:p>
    <w:p w14:paraId="08C62084" w14:textId="222B8440" w:rsidR="00924514" w:rsidRDefault="00924514" w:rsidP="009E3051">
      <w:pPr>
        <w:pStyle w:val="Heading2"/>
      </w:pPr>
      <w:r>
        <w:t>Add Support for the Nano Every Boards</w:t>
      </w:r>
    </w:p>
    <w:p w14:paraId="33DA12BD" w14:textId="77777777" w:rsidR="00924514" w:rsidRDefault="00924514" w:rsidP="00924514">
      <w:r>
        <w:t>As shipped the Arduino IDE can build code for some of the processor types used in the Arduino range, but not for the Arduino “Due” used in this project. A simple download will add the Due:</w:t>
      </w:r>
    </w:p>
    <w:p w14:paraId="500DABA2" w14:textId="77777777" w:rsidR="00924514" w:rsidRDefault="00924514" w:rsidP="00262AE5">
      <w:pPr>
        <w:pStyle w:val="ListParagraph"/>
        <w:numPr>
          <w:ilvl w:val="0"/>
          <w:numId w:val="2"/>
        </w:numPr>
      </w:pPr>
      <w:r>
        <w:t>Open the Arduino IDE</w:t>
      </w:r>
    </w:p>
    <w:p w14:paraId="377E50ED" w14:textId="77777777" w:rsidR="00924514" w:rsidRDefault="00924514" w:rsidP="00262AE5">
      <w:pPr>
        <w:pStyle w:val="ListParagraph"/>
        <w:numPr>
          <w:ilvl w:val="0"/>
          <w:numId w:val="2"/>
        </w:numPr>
      </w:pPr>
      <w:r>
        <w:t>Click “</w:t>
      </w:r>
      <w:proofErr w:type="spellStart"/>
      <w:r>
        <w:t>Tools|Board|Boards</w:t>
      </w:r>
      <w:proofErr w:type="spellEnd"/>
      <w:r>
        <w:t xml:space="preserve"> manager” on the menu</w:t>
      </w:r>
    </w:p>
    <w:p w14:paraId="5A4F0C14" w14:textId="2ADE6692" w:rsidR="00924514" w:rsidRDefault="00924514" w:rsidP="00262AE5">
      <w:pPr>
        <w:pStyle w:val="ListParagraph"/>
        <w:numPr>
          <w:ilvl w:val="0"/>
          <w:numId w:val="2"/>
        </w:numPr>
      </w:pPr>
      <w:r>
        <w:t>Scroll down to the entry for “Arduino Mega AVR boards by Arduino” and click “install”</w:t>
      </w:r>
    </w:p>
    <w:p w14:paraId="5901DDB0" w14:textId="44FB0FFC" w:rsidR="00D501E4" w:rsidRDefault="00D501E4" w:rsidP="00262AE5">
      <w:pPr>
        <w:pStyle w:val="ListParagraph"/>
        <w:numPr>
          <w:ilvl w:val="0"/>
          <w:numId w:val="2"/>
        </w:numPr>
      </w:pPr>
      <w:r>
        <w:t>Your screen should look something like this:</w:t>
      </w:r>
    </w:p>
    <w:p w14:paraId="6EA107FE" w14:textId="47DE803F" w:rsidR="00D501E4" w:rsidRDefault="00D501E4" w:rsidP="00D501E4">
      <w:r w:rsidRPr="00616203">
        <w:rPr>
          <w:noProof/>
          <w:lang w:eastAsia="en-GB"/>
        </w:rPr>
        <w:drawing>
          <wp:inline distT="0" distB="0" distL="0" distR="0" wp14:anchorId="641991C9" wp14:editId="3FF221CE">
            <wp:extent cx="4762887" cy="2684335"/>
            <wp:effectExtent l="0" t="0" r="0" b="190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773936" cy="2690562"/>
                    </a:xfrm>
                    <a:prstGeom prst="rect">
                      <a:avLst/>
                    </a:prstGeom>
                  </pic:spPr>
                </pic:pic>
              </a:graphicData>
            </a:graphic>
          </wp:inline>
        </w:drawing>
      </w:r>
    </w:p>
    <w:p w14:paraId="3DEAD8AA" w14:textId="7586BB2F" w:rsidR="00623ED9" w:rsidRDefault="00623ED9" w:rsidP="00D501E4"/>
    <w:p w14:paraId="4D0382D5" w14:textId="46887C1B" w:rsidR="00924514" w:rsidRDefault="00924514" w:rsidP="009E3051">
      <w:pPr>
        <w:pStyle w:val="Heading2"/>
      </w:pPr>
      <w:r>
        <w:t xml:space="preserve">Download the </w:t>
      </w:r>
      <w:r w:rsidR="0026453A">
        <w:t>Panel</w:t>
      </w:r>
      <w:r>
        <w:t xml:space="preserve"> Software Repository</w:t>
      </w:r>
    </w:p>
    <w:p w14:paraId="1ABF127A" w14:textId="3DEE3E3E" w:rsidR="00924514" w:rsidRDefault="00924514" w:rsidP="00262AE5">
      <w:pPr>
        <w:pStyle w:val="ListParagraph"/>
        <w:numPr>
          <w:ilvl w:val="0"/>
          <w:numId w:val="3"/>
        </w:numPr>
      </w:pPr>
      <w:r>
        <w:t xml:space="preserve">Visit the repository on github: </w:t>
      </w:r>
      <w:r w:rsidR="003C5CE2" w:rsidRPr="003C5CE2">
        <w:rPr>
          <w:rStyle w:val="Hyperlink"/>
        </w:rPr>
        <w:t>https://github.com/laurencebarker/SaturnG2V2_Front_Panel</w:t>
      </w:r>
    </w:p>
    <w:p w14:paraId="2F3497C8" w14:textId="77777777" w:rsidR="00924514" w:rsidRDefault="00924514" w:rsidP="00262AE5">
      <w:pPr>
        <w:pStyle w:val="ListParagraph"/>
        <w:numPr>
          <w:ilvl w:val="0"/>
          <w:numId w:val="3"/>
        </w:numPr>
      </w:pPr>
      <w:r>
        <w:t>Click “clone or download” then “download zip”</w:t>
      </w:r>
    </w:p>
    <w:p w14:paraId="0FAF95BF" w14:textId="77777777" w:rsidR="00924514" w:rsidRDefault="00924514" w:rsidP="00262AE5">
      <w:pPr>
        <w:pStyle w:val="ListParagraph"/>
        <w:numPr>
          <w:ilvl w:val="0"/>
          <w:numId w:val="3"/>
        </w:numPr>
      </w:pPr>
      <w:r>
        <w:t>Store the zip file on your PC for example in the “downloads” folder</w:t>
      </w:r>
    </w:p>
    <w:p w14:paraId="5E107BCE" w14:textId="77777777" w:rsidR="00924514" w:rsidRDefault="00924514" w:rsidP="00262AE5">
      <w:pPr>
        <w:pStyle w:val="ListParagraph"/>
        <w:numPr>
          <w:ilvl w:val="0"/>
          <w:numId w:val="3"/>
        </w:numPr>
      </w:pPr>
      <w:r>
        <w:lastRenderedPageBreak/>
        <w:t>Open the zip file and extract to your PC; for example into a folder “SDR” in “documents”</w:t>
      </w:r>
    </w:p>
    <w:p w14:paraId="425486CE" w14:textId="14536A20" w:rsidR="00924514" w:rsidRDefault="00924514" w:rsidP="00262AE5">
      <w:pPr>
        <w:pStyle w:val="ListParagraph"/>
        <w:numPr>
          <w:ilvl w:val="0"/>
          <w:numId w:val="3"/>
        </w:numPr>
      </w:pPr>
      <w:r>
        <w:t>There will be a folder called “</w:t>
      </w:r>
      <w:proofErr w:type="spellStart"/>
      <w:r w:rsidR="00412574">
        <w:t>Andromeda_front_panel</w:t>
      </w:r>
      <w:proofErr w:type="spellEnd"/>
      <w:r>
        <w:t xml:space="preserve">-master” in your “SDR” folder </w:t>
      </w:r>
    </w:p>
    <w:p w14:paraId="3FC45C69" w14:textId="77777777" w:rsidR="00924514" w:rsidRDefault="00924514" w:rsidP="00924514"/>
    <w:p w14:paraId="6B19FE3C" w14:textId="77777777" w:rsidR="00924514" w:rsidRDefault="00924514" w:rsidP="00924514">
      <w:r>
        <w:t>There are several folders:</w:t>
      </w:r>
    </w:p>
    <w:tbl>
      <w:tblPr>
        <w:tblStyle w:val="TableGrid"/>
        <w:tblW w:w="0" w:type="auto"/>
        <w:tblLook w:val="04A0" w:firstRow="1" w:lastRow="0" w:firstColumn="1" w:lastColumn="0" w:noHBand="0" w:noVBand="1"/>
      </w:tblPr>
      <w:tblGrid>
        <w:gridCol w:w="1838"/>
        <w:gridCol w:w="7178"/>
      </w:tblGrid>
      <w:tr w:rsidR="00D501E4" w14:paraId="794599E9" w14:textId="77777777" w:rsidTr="00C26637">
        <w:tc>
          <w:tcPr>
            <w:tcW w:w="1838" w:type="dxa"/>
          </w:tcPr>
          <w:p w14:paraId="3DDB4AF3" w14:textId="105B6715" w:rsidR="00D501E4" w:rsidRDefault="00D501E4" w:rsidP="00D501E4">
            <w:pPr>
              <w:spacing w:after="0" w:line="240" w:lineRule="auto"/>
            </w:pPr>
            <w:r>
              <w:t>documentation</w:t>
            </w:r>
          </w:p>
        </w:tc>
        <w:tc>
          <w:tcPr>
            <w:tcW w:w="7178" w:type="dxa"/>
          </w:tcPr>
          <w:p w14:paraId="20D728D1" w14:textId="62AAA8F7" w:rsidR="00D501E4" w:rsidRDefault="00D501E4" w:rsidP="00D501E4">
            <w:pPr>
              <w:spacing w:after="0" w:line="240" w:lineRule="auto"/>
            </w:pPr>
            <w:r>
              <w:t>The user guide and this installation guide</w:t>
            </w:r>
          </w:p>
        </w:tc>
      </w:tr>
      <w:tr w:rsidR="00086DC6" w14:paraId="154D5F44" w14:textId="77777777" w:rsidTr="00C26637">
        <w:tc>
          <w:tcPr>
            <w:tcW w:w="1838" w:type="dxa"/>
          </w:tcPr>
          <w:p w14:paraId="361C54FD" w14:textId="13A6E03F" w:rsidR="00086DC6" w:rsidRDefault="00572979" w:rsidP="00D501E4">
            <w:pPr>
              <w:spacing w:after="0" w:line="240" w:lineRule="auto"/>
            </w:pPr>
            <w:r>
              <w:t>g</w:t>
            </w:r>
            <w:r w:rsidR="00086DC6">
              <w:t>2v2panel</w:t>
            </w:r>
          </w:p>
        </w:tc>
        <w:tc>
          <w:tcPr>
            <w:tcW w:w="7178" w:type="dxa"/>
          </w:tcPr>
          <w:p w14:paraId="77F53709" w14:textId="0F6A7802" w:rsidR="00086DC6" w:rsidRDefault="00572979" w:rsidP="00D501E4">
            <w:pPr>
              <w:spacing w:after="0" w:line="240" w:lineRule="auto"/>
            </w:pPr>
            <w:r>
              <w:t>Folder for the Arduino sketch</w:t>
            </w:r>
          </w:p>
        </w:tc>
      </w:tr>
      <w:tr w:rsidR="00D501E4" w14:paraId="5C18345E" w14:textId="77777777" w:rsidTr="00C26637">
        <w:tc>
          <w:tcPr>
            <w:tcW w:w="1838" w:type="dxa"/>
          </w:tcPr>
          <w:p w14:paraId="6DA05E81" w14:textId="1D8E37AB" w:rsidR="00D501E4" w:rsidRDefault="00D501E4" w:rsidP="00D501E4">
            <w:pPr>
              <w:spacing w:after="0" w:line="240" w:lineRule="auto"/>
            </w:pPr>
            <w:r>
              <w:t>hardware</w:t>
            </w:r>
          </w:p>
        </w:tc>
        <w:tc>
          <w:tcPr>
            <w:tcW w:w="7178" w:type="dxa"/>
          </w:tcPr>
          <w:p w14:paraId="3C5676CC" w14:textId="268F5CFF" w:rsidR="00D501E4" w:rsidRDefault="00572979" w:rsidP="00D501E4">
            <w:pPr>
              <w:spacing w:after="0" w:line="240" w:lineRule="auto"/>
            </w:pPr>
            <w:r>
              <w:t>h/w design schematics etc</w:t>
            </w:r>
          </w:p>
        </w:tc>
      </w:tr>
      <w:tr w:rsidR="00D501E4" w14:paraId="1BAF67A3" w14:textId="77777777" w:rsidTr="00C26637">
        <w:tc>
          <w:tcPr>
            <w:tcW w:w="1838" w:type="dxa"/>
          </w:tcPr>
          <w:p w14:paraId="73FAD03B" w14:textId="3F1EF9AA" w:rsidR="00D501E4" w:rsidRDefault="00572979" w:rsidP="00D501E4">
            <w:pPr>
              <w:spacing w:after="0" w:line="240" w:lineRule="auto"/>
            </w:pPr>
            <w:proofErr w:type="spellStart"/>
            <w:r>
              <w:t>pipaneltest</w:t>
            </w:r>
            <w:proofErr w:type="spellEnd"/>
          </w:p>
        </w:tc>
        <w:tc>
          <w:tcPr>
            <w:tcW w:w="7178" w:type="dxa"/>
          </w:tcPr>
          <w:p w14:paraId="781368FB" w14:textId="123A722A" w:rsidR="00D501E4" w:rsidRDefault="00572979" w:rsidP="00D501E4">
            <w:pPr>
              <w:spacing w:after="0" w:line="240" w:lineRule="auto"/>
            </w:pPr>
            <w:r>
              <w:t>Testing data</w:t>
            </w:r>
          </w:p>
        </w:tc>
      </w:tr>
    </w:tbl>
    <w:p w14:paraId="5C9E277C" w14:textId="77777777" w:rsidR="00924514" w:rsidRPr="00BB4507" w:rsidRDefault="00924514" w:rsidP="00924514"/>
    <w:p w14:paraId="5F576D5E" w14:textId="77777777" w:rsidR="00924514" w:rsidRPr="00893E13" w:rsidRDefault="00924514" w:rsidP="00924514">
      <w:pPr>
        <w:pStyle w:val="Heading2"/>
      </w:pPr>
      <w:r>
        <w:t>Build the code</w:t>
      </w:r>
    </w:p>
    <w:p w14:paraId="380B9BCC" w14:textId="436BFBAD" w:rsidR="00924514" w:rsidRDefault="00924514" w:rsidP="00924514">
      <w:r>
        <w:t xml:space="preserve">To open the </w:t>
      </w:r>
      <w:r w:rsidR="00412574">
        <w:t>appropriate software sketch (the filenames etc are listed in the tables above)</w:t>
      </w:r>
    </w:p>
    <w:p w14:paraId="3064A31F" w14:textId="77777777" w:rsidR="00924514" w:rsidRDefault="00924514" w:rsidP="00262AE5">
      <w:pPr>
        <w:pStyle w:val="ListParagraph"/>
        <w:numPr>
          <w:ilvl w:val="0"/>
          <w:numId w:val="4"/>
        </w:numPr>
      </w:pPr>
      <w:r>
        <w:t>Run the Arduino IDE</w:t>
      </w:r>
    </w:p>
    <w:p w14:paraId="1FD2B714" w14:textId="77777777" w:rsidR="00924514" w:rsidRDefault="00924514" w:rsidP="00262AE5">
      <w:pPr>
        <w:pStyle w:val="ListParagraph"/>
        <w:numPr>
          <w:ilvl w:val="0"/>
          <w:numId w:val="4"/>
        </w:numPr>
      </w:pPr>
      <w:r>
        <w:t>Use the "</w:t>
      </w:r>
      <w:proofErr w:type="spellStart"/>
      <w:r>
        <w:t>File|Open</w:t>
      </w:r>
      <w:proofErr w:type="spellEnd"/>
      <w:r>
        <w:t>..." menu command</w:t>
      </w:r>
    </w:p>
    <w:p w14:paraId="19CF2762" w14:textId="42DC7879" w:rsidR="00D501E4" w:rsidRDefault="00D501E4" w:rsidP="00262AE5">
      <w:pPr>
        <w:pStyle w:val="ListParagraph"/>
        <w:numPr>
          <w:ilvl w:val="0"/>
          <w:numId w:val="4"/>
        </w:numPr>
      </w:pPr>
      <w:r>
        <w:t>Open the “</w:t>
      </w:r>
      <w:r w:rsidR="00A242C0">
        <w:t>g2v2panel</w:t>
      </w:r>
      <w:r>
        <w:t xml:space="preserve">” folder </w:t>
      </w:r>
    </w:p>
    <w:p w14:paraId="71C6336F" w14:textId="4BC5DF51" w:rsidR="00924514" w:rsidRDefault="00924514" w:rsidP="00262AE5">
      <w:pPr>
        <w:pStyle w:val="ListParagraph"/>
        <w:numPr>
          <w:ilvl w:val="0"/>
          <w:numId w:val="4"/>
        </w:numPr>
      </w:pPr>
      <w:r>
        <w:t>Navigate to "</w:t>
      </w:r>
      <w:r w:rsidR="006B498F" w:rsidRPr="006B498F">
        <w:t xml:space="preserve"> g2v2panel.ino</w:t>
      </w:r>
      <w:r>
        <w:t>" and click "open"</w:t>
      </w:r>
    </w:p>
    <w:p w14:paraId="5BB019DD" w14:textId="77777777" w:rsidR="00924514" w:rsidRDefault="00924514" w:rsidP="00262AE5">
      <w:pPr>
        <w:pStyle w:val="ListParagraph"/>
        <w:numPr>
          <w:ilvl w:val="0"/>
          <w:numId w:val="4"/>
        </w:numPr>
      </w:pPr>
      <w:r>
        <w:t>you should now see the files listed in tabs above the editor window</w:t>
      </w:r>
    </w:p>
    <w:p w14:paraId="0DDD2CE6" w14:textId="77777777" w:rsidR="00924514" w:rsidRDefault="00924514" w:rsidP="00924514"/>
    <w:p w14:paraId="15845347" w14:textId="77777777" w:rsidR="00924514" w:rsidRDefault="00924514" w:rsidP="00924514">
      <w:r>
        <w:t xml:space="preserve">You now need to tell the IDE what kind of board it is compiling for, and which serial port to use to connect to it. </w:t>
      </w:r>
    </w:p>
    <w:p w14:paraId="107B7A3A" w14:textId="77777777" w:rsidR="00924514" w:rsidRDefault="00924514" w:rsidP="00262AE5">
      <w:pPr>
        <w:pStyle w:val="ListParagraph"/>
        <w:numPr>
          <w:ilvl w:val="0"/>
          <w:numId w:val="5"/>
        </w:numPr>
      </w:pPr>
      <w:r>
        <w:t>Connect a USB cable between the Arduino programming port (next to the black power connector) and your PC.</w:t>
      </w:r>
    </w:p>
    <w:p w14:paraId="6C0CB5B8" w14:textId="77777777" w:rsidR="00924514" w:rsidRDefault="00924514" w:rsidP="00262AE5">
      <w:pPr>
        <w:pStyle w:val="ListParagraph"/>
        <w:numPr>
          <w:ilvl w:val="0"/>
          <w:numId w:val="5"/>
        </w:numPr>
      </w:pPr>
      <w:r>
        <w:t>It may be necessary to install device drivers at this point – follow any instructions.</w:t>
      </w:r>
    </w:p>
    <w:p w14:paraId="3C58CF01" w14:textId="6ED56A01" w:rsidR="00412574" w:rsidRDefault="00924514" w:rsidP="00262AE5">
      <w:pPr>
        <w:pStyle w:val="ListParagraph"/>
        <w:numPr>
          <w:ilvl w:val="1"/>
          <w:numId w:val="5"/>
        </w:numPr>
      </w:pPr>
      <w:r>
        <w:t>Click "board" on the "tools" menu and select</w:t>
      </w:r>
      <w:r w:rsidR="00412574">
        <w:t xml:space="preserve"> “Arduino Nano Eve</w:t>
      </w:r>
      <w:r w:rsidR="00D501E4">
        <w:t>ry”</w:t>
      </w:r>
    </w:p>
    <w:p w14:paraId="2EF508F8" w14:textId="591CDA50" w:rsidR="001D218D" w:rsidRDefault="00D501E4" w:rsidP="00262AE5">
      <w:pPr>
        <w:pStyle w:val="ListParagraph"/>
        <w:numPr>
          <w:ilvl w:val="0"/>
          <w:numId w:val="5"/>
        </w:numPr>
      </w:pPr>
      <w:r>
        <w:t>S</w:t>
      </w:r>
      <w:r w:rsidR="001D218D">
        <w:t>elect “register emulation</w:t>
      </w:r>
      <w:r>
        <w:t>s</w:t>
      </w:r>
      <w:r w:rsidR="001D218D">
        <w:t>” on the “Tools” menu to say “none (ATMEGA4809)”</w:t>
      </w:r>
    </w:p>
    <w:p w14:paraId="4002B013" w14:textId="77777777" w:rsidR="00924514" w:rsidRDefault="00924514" w:rsidP="00262AE5">
      <w:pPr>
        <w:pStyle w:val="ListParagraph"/>
        <w:numPr>
          <w:ilvl w:val="0"/>
          <w:numId w:val="5"/>
        </w:numPr>
      </w:pPr>
      <w:r>
        <w:t>Click “port” on the “tools” menu and choose the Arduino COM port listed (mine is COM6)</w:t>
      </w:r>
    </w:p>
    <w:p w14:paraId="422999FA" w14:textId="77777777" w:rsidR="00924514" w:rsidRDefault="00924514" w:rsidP="00262AE5">
      <w:pPr>
        <w:pStyle w:val="ListParagraph"/>
        <w:numPr>
          <w:ilvl w:val="0"/>
          <w:numId w:val="5"/>
        </w:numPr>
      </w:pPr>
      <w:r>
        <w:t>Click "Verify/compile" on the "sketch" menu to compile</w:t>
      </w:r>
    </w:p>
    <w:p w14:paraId="5104D3D3" w14:textId="77777777" w:rsidR="00924514" w:rsidRDefault="00924514" w:rsidP="00262AE5">
      <w:pPr>
        <w:pStyle w:val="ListParagraph"/>
        <w:numPr>
          <w:ilvl w:val="0"/>
          <w:numId w:val="5"/>
        </w:numPr>
      </w:pPr>
      <w:r>
        <w:t>(A message “compiling sketch…” will appear. This will take around a minute and should result in a message saying the % of program space used)</w:t>
      </w:r>
    </w:p>
    <w:p w14:paraId="30DB3197" w14:textId="77777777" w:rsidR="00924514" w:rsidRDefault="00924514" w:rsidP="00924514"/>
    <w:p w14:paraId="640A2FA4" w14:textId="77777777" w:rsidR="00924514" w:rsidRDefault="00924514" w:rsidP="00924514">
      <w:r>
        <w:t>Finally you need to upload the code to your Arduino:</w:t>
      </w:r>
    </w:p>
    <w:p w14:paraId="75D292D9" w14:textId="77777777" w:rsidR="00924514" w:rsidRDefault="00924514" w:rsidP="00262AE5">
      <w:pPr>
        <w:pStyle w:val="ListParagraph"/>
        <w:numPr>
          <w:ilvl w:val="0"/>
          <w:numId w:val="6"/>
        </w:numPr>
      </w:pPr>
      <w:r>
        <w:t>Click "Upload" on the "sketch" menu to upload to the Arduino</w:t>
      </w:r>
    </w:p>
    <w:p w14:paraId="2A587ABB" w14:textId="77777777" w:rsidR="00924514" w:rsidRDefault="00924514" w:rsidP="00262AE5">
      <w:pPr>
        <w:pStyle w:val="ListParagraph"/>
        <w:numPr>
          <w:ilvl w:val="0"/>
          <w:numId w:val="6"/>
        </w:numPr>
      </w:pPr>
      <w:r>
        <w:t>A simple progress bar will show in the bottom window of the IDE, twice - for each of "programming" and "verify"</w:t>
      </w:r>
    </w:p>
    <w:p w14:paraId="1F6920FE" w14:textId="77777777" w:rsidR="00924514" w:rsidRDefault="00924514" w:rsidP="00262AE5">
      <w:pPr>
        <w:pStyle w:val="ListParagraph"/>
        <w:numPr>
          <w:ilvl w:val="0"/>
          <w:numId w:val="6"/>
        </w:numPr>
      </w:pPr>
      <w:r>
        <w:t>When it has successful finished the last message will be "CPU reset"</w:t>
      </w:r>
    </w:p>
    <w:p w14:paraId="56BD89A9" w14:textId="2C7B0750" w:rsidR="00412574" w:rsidRDefault="00412574" w:rsidP="00262AE5">
      <w:pPr>
        <w:pStyle w:val="ListParagraph"/>
        <w:numPr>
          <w:ilvl w:val="0"/>
          <w:numId w:val="6"/>
        </w:numPr>
      </w:pPr>
      <w:r>
        <w:t xml:space="preserve">(note that an error message </w:t>
      </w:r>
      <w:proofErr w:type="spellStart"/>
      <w:r w:rsidRPr="00412574">
        <w:rPr>
          <w:b/>
        </w:rPr>
        <w:t>avrdude</w:t>
      </w:r>
      <w:proofErr w:type="spellEnd"/>
      <w:r w:rsidRPr="00412574">
        <w:rPr>
          <w:b/>
        </w:rPr>
        <w:t xml:space="preserve">: </w:t>
      </w:r>
      <w:proofErr w:type="spellStart"/>
      <w:r w:rsidRPr="00412574">
        <w:rPr>
          <w:b/>
        </w:rPr>
        <w:t>jtagmkII_initialize</w:t>
      </w:r>
      <w:proofErr w:type="spellEnd"/>
      <w:r w:rsidRPr="00412574">
        <w:rPr>
          <w:b/>
        </w:rPr>
        <w:t>(): Cannot locate “flash” and “boot” memories in description</w:t>
      </w:r>
      <w:r>
        <w:t xml:space="preserve"> is reported for the Arduino Nano Every but this can be ignored)</w:t>
      </w:r>
    </w:p>
    <w:p w14:paraId="7365E644" w14:textId="79554178" w:rsidR="00924514" w:rsidRDefault="00924514" w:rsidP="00924514">
      <w:r>
        <w:t xml:space="preserve">Your Arduino should now be executing the </w:t>
      </w:r>
      <w:r w:rsidR="00412574">
        <w:t>Andromeda</w:t>
      </w:r>
      <w:r>
        <w:t xml:space="preserve"> code!</w:t>
      </w:r>
    </w:p>
    <w:sectPr w:rsidR="00924514" w:rsidSect="0097282C">
      <w:pgSz w:w="11906" w:h="16838"/>
      <w:pgMar w:top="720" w:right="720" w:bottom="720" w:left="72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33B129E"/>
    <w:multiLevelType w:val="hybridMultilevel"/>
    <w:tmpl w:val="DA78E2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FD46C92"/>
    <w:multiLevelType w:val="hybridMultilevel"/>
    <w:tmpl w:val="E3B652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5993472"/>
    <w:multiLevelType w:val="hybridMultilevel"/>
    <w:tmpl w:val="55B4312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C73217D"/>
    <w:multiLevelType w:val="hybridMultilevel"/>
    <w:tmpl w:val="6BD8BB0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29F142DE"/>
    <w:multiLevelType w:val="hybridMultilevel"/>
    <w:tmpl w:val="E35250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33866826"/>
    <w:multiLevelType w:val="hybridMultilevel"/>
    <w:tmpl w:val="6F7EB5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3D790F39"/>
    <w:multiLevelType w:val="hybridMultilevel"/>
    <w:tmpl w:val="D44261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412B5584"/>
    <w:multiLevelType w:val="hybridMultilevel"/>
    <w:tmpl w:val="02FCEF1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48BF1964"/>
    <w:multiLevelType w:val="hybridMultilevel"/>
    <w:tmpl w:val="7A988CA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4CBB5DB5"/>
    <w:multiLevelType w:val="hybridMultilevel"/>
    <w:tmpl w:val="505437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EF8573D"/>
    <w:multiLevelType w:val="hybridMultilevel"/>
    <w:tmpl w:val="E906450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546024CD"/>
    <w:multiLevelType w:val="hybridMultilevel"/>
    <w:tmpl w:val="40464C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59C76071"/>
    <w:multiLevelType w:val="hybridMultilevel"/>
    <w:tmpl w:val="FCA283F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5B81235E"/>
    <w:multiLevelType w:val="hybridMultilevel"/>
    <w:tmpl w:val="205E21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5D3048DA"/>
    <w:multiLevelType w:val="hybridMultilevel"/>
    <w:tmpl w:val="1EDE6AE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61820A7C"/>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15:restartNumberingAfterBreak="0">
    <w:nsid w:val="65CF10AF"/>
    <w:multiLevelType w:val="hybridMultilevel"/>
    <w:tmpl w:val="1F845F5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729F7C0F"/>
    <w:multiLevelType w:val="hybridMultilevel"/>
    <w:tmpl w:val="41782BA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735B35E4"/>
    <w:multiLevelType w:val="hybridMultilevel"/>
    <w:tmpl w:val="665A2B7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79674701"/>
    <w:multiLevelType w:val="hybridMultilevel"/>
    <w:tmpl w:val="55B43124"/>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583958487">
    <w:abstractNumId w:val="9"/>
  </w:num>
  <w:num w:numId="2" w16cid:durableId="561136601">
    <w:abstractNumId w:val="14"/>
  </w:num>
  <w:num w:numId="3" w16cid:durableId="1730306880">
    <w:abstractNumId w:val="11"/>
  </w:num>
  <w:num w:numId="4" w16cid:durableId="1133642522">
    <w:abstractNumId w:val="4"/>
  </w:num>
  <w:num w:numId="5" w16cid:durableId="660736620">
    <w:abstractNumId w:val="7"/>
  </w:num>
  <w:num w:numId="6" w16cid:durableId="91323012">
    <w:abstractNumId w:val="1"/>
  </w:num>
  <w:num w:numId="7" w16cid:durableId="1599020313">
    <w:abstractNumId w:val="0"/>
  </w:num>
  <w:num w:numId="8" w16cid:durableId="158932949">
    <w:abstractNumId w:val="13"/>
  </w:num>
  <w:num w:numId="9" w16cid:durableId="1667661814">
    <w:abstractNumId w:val="8"/>
  </w:num>
  <w:num w:numId="10" w16cid:durableId="1720670328">
    <w:abstractNumId w:val="6"/>
  </w:num>
  <w:num w:numId="11" w16cid:durableId="1982273626">
    <w:abstractNumId w:val="15"/>
  </w:num>
  <w:num w:numId="12" w16cid:durableId="1732456779">
    <w:abstractNumId w:val="3"/>
  </w:num>
  <w:num w:numId="13" w16cid:durableId="83916032">
    <w:abstractNumId w:val="10"/>
  </w:num>
  <w:num w:numId="14" w16cid:durableId="1068722570">
    <w:abstractNumId w:val="2"/>
  </w:num>
  <w:num w:numId="15" w16cid:durableId="1159494739">
    <w:abstractNumId w:val="19"/>
  </w:num>
  <w:num w:numId="16" w16cid:durableId="769857618">
    <w:abstractNumId w:val="5"/>
  </w:num>
  <w:num w:numId="17" w16cid:durableId="867569747">
    <w:abstractNumId w:val="16"/>
  </w:num>
  <w:num w:numId="18" w16cid:durableId="1195802565">
    <w:abstractNumId w:val="18"/>
  </w:num>
  <w:num w:numId="19" w16cid:durableId="2120369392">
    <w:abstractNumId w:val="17"/>
  </w:num>
  <w:num w:numId="20" w16cid:durableId="1292828818">
    <w:abstractNumId w:val="12"/>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40"/>
  <w:proofState w:spelling="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1077E"/>
    <w:rsid w:val="00001672"/>
    <w:rsid w:val="00003B5B"/>
    <w:rsid w:val="00007AC2"/>
    <w:rsid w:val="00010018"/>
    <w:rsid w:val="00010B83"/>
    <w:rsid w:val="00012DDA"/>
    <w:rsid w:val="00013C5F"/>
    <w:rsid w:val="00013CF1"/>
    <w:rsid w:val="00016B47"/>
    <w:rsid w:val="00016F9D"/>
    <w:rsid w:val="00020D53"/>
    <w:rsid w:val="00026C47"/>
    <w:rsid w:val="0003204E"/>
    <w:rsid w:val="000329AB"/>
    <w:rsid w:val="00034A88"/>
    <w:rsid w:val="00036250"/>
    <w:rsid w:val="00037434"/>
    <w:rsid w:val="00042B05"/>
    <w:rsid w:val="000447CE"/>
    <w:rsid w:val="000465DE"/>
    <w:rsid w:val="0005395D"/>
    <w:rsid w:val="000539EB"/>
    <w:rsid w:val="0005442C"/>
    <w:rsid w:val="00054B63"/>
    <w:rsid w:val="00055C5D"/>
    <w:rsid w:val="000561D0"/>
    <w:rsid w:val="000573A9"/>
    <w:rsid w:val="0006001A"/>
    <w:rsid w:val="0006054E"/>
    <w:rsid w:val="00063366"/>
    <w:rsid w:val="000642AC"/>
    <w:rsid w:val="00064E10"/>
    <w:rsid w:val="00065284"/>
    <w:rsid w:val="00065F40"/>
    <w:rsid w:val="00070116"/>
    <w:rsid w:val="0007434C"/>
    <w:rsid w:val="000743FF"/>
    <w:rsid w:val="000770C3"/>
    <w:rsid w:val="0008098A"/>
    <w:rsid w:val="00080B39"/>
    <w:rsid w:val="00084382"/>
    <w:rsid w:val="00084EC6"/>
    <w:rsid w:val="00086DC6"/>
    <w:rsid w:val="0009028D"/>
    <w:rsid w:val="00095C20"/>
    <w:rsid w:val="000976E0"/>
    <w:rsid w:val="000A0BB9"/>
    <w:rsid w:val="000A2AAF"/>
    <w:rsid w:val="000A7B6F"/>
    <w:rsid w:val="000A7C58"/>
    <w:rsid w:val="000B1765"/>
    <w:rsid w:val="000B21C3"/>
    <w:rsid w:val="000B3C63"/>
    <w:rsid w:val="000B78F7"/>
    <w:rsid w:val="000C2F10"/>
    <w:rsid w:val="000C44D1"/>
    <w:rsid w:val="000C79F2"/>
    <w:rsid w:val="000D0A33"/>
    <w:rsid w:val="000D29BA"/>
    <w:rsid w:val="000D321C"/>
    <w:rsid w:val="000D4E4C"/>
    <w:rsid w:val="000D6134"/>
    <w:rsid w:val="000D7AF5"/>
    <w:rsid w:val="000E0FC6"/>
    <w:rsid w:val="000E1B60"/>
    <w:rsid w:val="000E4B5C"/>
    <w:rsid w:val="000E67A5"/>
    <w:rsid w:val="000F5F30"/>
    <w:rsid w:val="000F7634"/>
    <w:rsid w:val="001006AE"/>
    <w:rsid w:val="00100AF4"/>
    <w:rsid w:val="00100B29"/>
    <w:rsid w:val="00103EC4"/>
    <w:rsid w:val="00105422"/>
    <w:rsid w:val="00106618"/>
    <w:rsid w:val="0010784B"/>
    <w:rsid w:val="00115337"/>
    <w:rsid w:val="00115D82"/>
    <w:rsid w:val="00115F16"/>
    <w:rsid w:val="00117EF4"/>
    <w:rsid w:val="00121FF8"/>
    <w:rsid w:val="00122AE5"/>
    <w:rsid w:val="001305F7"/>
    <w:rsid w:val="00131113"/>
    <w:rsid w:val="00132ACE"/>
    <w:rsid w:val="00135307"/>
    <w:rsid w:val="00136487"/>
    <w:rsid w:val="001412FC"/>
    <w:rsid w:val="00144221"/>
    <w:rsid w:val="001451DD"/>
    <w:rsid w:val="00147A3F"/>
    <w:rsid w:val="0015066C"/>
    <w:rsid w:val="0015113B"/>
    <w:rsid w:val="001539AE"/>
    <w:rsid w:val="001559D8"/>
    <w:rsid w:val="00156F8E"/>
    <w:rsid w:val="00157DF8"/>
    <w:rsid w:val="00160A49"/>
    <w:rsid w:val="00160B82"/>
    <w:rsid w:val="00162472"/>
    <w:rsid w:val="00163036"/>
    <w:rsid w:val="00163CE9"/>
    <w:rsid w:val="0016515F"/>
    <w:rsid w:val="00165A27"/>
    <w:rsid w:val="001661BE"/>
    <w:rsid w:val="00172031"/>
    <w:rsid w:val="0017260F"/>
    <w:rsid w:val="00173DEB"/>
    <w:rsid w:val="00177D4D"/>
    <w:rsid w:val="00182B52"/>
    <w:rsid w:val="00185475"/>
    <w:rsid w:val="001912CB"/>
    <w:rsid w:val="0019297D"/>
    <w:rsid w:val="001929EA"/>
    <w:rsid w:val="00193698"/>
    <w:rsid w:val="0019664D"/>
    <w:rsid w:val="00196763"/>
    <w:rsid w:val="0019684A"/>
    <w:rsid w:val="001973B8"/>
    <w:rsid w:val="001A04D1"/>
    <w:rsid w:val="001A0D13"/>
    <w:rsid w:val="001A1D19"/>
    <w:rsid w:val="001A26EC"/>
    <w:rsid w:val="001A45CC"/>
    <w:rsid w:val="001A4AB1"/>
    <w:rsid w:val="001A4F96"/>
    <w:rsid w:val="001A57A5"/>
    <w:rsid w:val="001A616B"/>
    <w:rsid w:val="001B0624"/>
    <w:rsid w:val="001B3FEE"/>
    <w:rsid w:val="001B4F18"/>
    <w:rsid w:val="001B5A84"/>
    <w:rsid w:val="001B763F"/>
    <w:rsid w:val="001C06E6"/>
    <w:rsid w:val="001C3399"/>
    <w:rsid w:val="001C415F"/>
    <w:rsid w:val="001C4311"/>
    <w:rsid w:val="001C5F4B"/>
    <w:rsid w:val="001C7BE5"/>
    <w:rsid w:val="001D002F"/>
    <w:rsid w:val="001D04A1"/>
    <w:rsid w:val="001D14F6"/>
    <w:rsid w:val="001D1776"/>
    <w:rsid w:val="001D218D"/>
    <w:rsid w:val="001D2EAE"/>
    <w:rsid w:val="001D3A7A"/>
    <w:rsid w:val="001D5B8D"/>
    <w:rsid w:val="001D7DF1"/>
    <w:rsid w:val="001F0EA2"/>
    <w:rsid w:val="001F27BC"/>
    <w:rsid w:val="001F4ACD"/>
    <w:rsid w:val="001F6339"/>
    <w:rsid w:val="001F6EEB"/>
    <w:rsid w:val="001F7C07"/>
    <w:rsid w:val="002014CD"/>
    <w:rsid w:val="00203C04"/>
    <w:rsid w:val="00203ECD"/>
    <w:rsid w:val="0020435A"/>
    <w:rsid w:val="0020516B"/>
    <w:rsid w:val="00205D27"/>
    <w:rsid w:val="0021311C"/>
    <w:rsid w:val="00216863"/>
    <w:rsid w:val="00217861"/>
    <w:rsid w:val="002179FD"/>
    <w:rsid w:val="0022009F"/>
    <w:rsid w:val="00225AC5"/>
    <w:rsid w:val="00226E66"/>
    <w:rsid w:val="00227871"/>
    <w:rsid w:val="00230E26"/>
    <w:rsid w:val="002315F9"/>
    <w:rsid w:val="00231E26"/>
    <w:rsid w:val="00232DA8"/>
    <w:rsid w:val="00233124"/>
    <w:rsid w:val="002345A6"/>
    <w:rsid w:val="0023548E"/>
    <w:rsid w:val="00235E70"/>
    <w:rsid w:val="002361D3"/>
    <w:rsid w:val="0024042E"/>
    <w:rsid w:val="0024525F"/>
    <w:rsid w:val="00246C14"/>
    <w:rsid w:val="002476F4"/>
    <w:rsid w:val="00250760"/>
    <w:rsid w:val="00251A79"/>
    <w:rsid w:val="002523E9"/>
    <w:rsid w:val="002559D6"/>
    <w:rsid w:val="00260EF7"/>
    <w:rsid w:val="00262AE5"/>
    <w:rsid w:val="00263057"/>
    <w:rsid w:val="0026453A"/>
    <w:rsid w:val="00267178"/>
    <w:rsid w:val="00271BCE"/>
    <w:rsid w:val="002746AB"/>
    <w:rsid w:val="00274D7D"/>
    <w:rsid w:val="0028014D"/>
    <w:rsid w:val="002809F0"/>
    <w:rsid w:val="00281185"/>
    <w:rsid w:val="00283E57"/>
    <w:rsid w:val="00283EC0"/>
    <w:rsid w:val="0028409E"/>
    <w:rsid w:val="00291389"/>
    <w:rsid w:val="0029138A"/>
    <w:rsid w:val="002950CA"/>
    <w:rsid w:val="00297311"/>
    <w:rsid w:val="00297AFD"/>
    <w:rsid w:val="00297D6E"/>
    <w:rsid w:val="002A24D4"/>
    <w:rsid w:val="002A732D"/>
    <w:rsid w:val="002A7EA8"/>
    <w:rsid w:val="002B4B00"/>
    <w:rsid w:val="002B5247"/>
    <w:rsid w:val="002B5AA0"/>
    <w:rsid w:val="002B5AC0"/>
    <w:rsid w:val="002C0396"/>
    <w:rsid w:val="002C2948"/>
    <w:rsid w:val="002C3A16"/>
    <w:rsid w:val="002C3D25"/>
    <w:rsid w:val="002C64C0"/>
    <w:rsid w:val="002C70C4"/>
    <w:rsid w:val="002D281B"/>
    <w:rsid w:val="002D2F50"/>
    <w:rsid w:val="002D44F1"/>
    <w:rsid w:val="002D7173"/>
    <w:rsid w:val="002E0CF6"/>
    <w:rsid w:val="002E2410"/>
    <w:rsid w:val="002E41C8"/>
    <w:rsid w:val="002E6B0C"/>
    <w:rsid w:val="002E7077"/>
    <w:rsid w:val="002E7B45"/>
    <w:rsid w:val="002F0322"/>
    <w:rsid w:val="002F060C"/>
    <w:rsid w:val="002F1E5F"/>
    <w:rsid w:val="002F26B9"/>
    <w:rsid w:val="002F3BC6"/>
    <w:rsid w:val="002F6C8B"/>
    <w:rsid w:val="00302675"/>
    <w:rsid w:val="00302A32"/>
    <w:rsid w:val="00303505"/>
    <w:rsid w:val="0030362D"/>
    <w:rsid w:val="00303FE6"/>
    <w:rsid w:val="00304156"/>
    <w:rsid w:val="003100A7"/>
    <w:rsid w:val="0031387B"/>
    <w:rsid w:val="0031409D"/>
    <w:rsid w:val="00315DD0"/>
    <w:rsid w:val="00317202"/>
    <w:rsid w:val="00317870"/>
    <w:rsid w:val="00321508"/>
    <w:rsid w:val="00321E4A"/>
    <w:rsid w:val="0032430A"/>
    <w:rsid w:val="00324B3E"/>
    <w:rsid w:val="0032720C"/>
    <w:rsid w:val="003302AB"/>
    <w:rsid w:val="00330D31"/>
    <w:rsid w:val="00332827"/>
    <w:rsid w:val="00334C94"/>
    <w:rsid w:val="00336DBF"/>
    <w:rsid w:val="00337774"/>
    <w:rsid w:val="00340E70"/>
    <w:rsid w:val="003413F9"/>
    <w:rsid w:val="003423B8"/>
    <w:rsid w:val="00346DFD"/>
    <w:rsid w:val="00346F0F"/>
    <w:rsid w:val="00350F01"/>
    <w:rsid w:val="003534A8"/>
    <w:rsid w:val="003565BB"/>
    <w:rsid w:val="0035670A"/>
    <w:rsid w:val="00356FA4"/>
    <w:rsid w:val="003573B2"/>
    <w:rsid w:val="00357FE0"/>
    <w:rsid w:val="003608FA"/>
    <w:rsid w:val="00362EF7"/>
    <w:rsid w:val="003642E1"/>
    <w:rsid w:val="00367758"/>
    <w:rsid w:val="00371E82"/>
    <w:rsid w:val="0037207C"/>
    <w:rsid w:val="003740AE"/>
    <w:rsid w:val="003757E4"/>
    <w:rsid w:val="00383D46"/>
    <w:rsid w:val="00384C3A"/>
    <w:rsid w:val="003874A0"/>
    <w:rsid w:val="0038785B"/>
    <w:rsid w:val="00387E2F"/>
    <w:rsid w:val="003903F3"/>
    <w:rsid w:val="003921C9"/>
    <w:rsid w:val="0039229A"/>
    <w:rsid w:val="003969EA"/>
    <w:rsid w:val="00397F69"/>
    <w:rsid w:val="003A0969"/>
    <w:rsid w:val="003A097A"/>
    <w:rsid w:val="003A402D"/>
    <w:rsid w:val="003A4793"/>
    <w:rsid w:val="003B184F"/>
    <w:rsid w:val="003B1D14"/>
    <w:rsid w:val="003B3821"/>
    <w:rsid w:val="003B4E89"/>
    <w:rsid w:val="003B58E0"/>
    <w:rsid w:val="003B6091"/>
    <w:rsid w:val="003B6461"/>
    <w:rsid w:val="003C0308"/>
    <w:rsid w:val="003C3AB2"/>
    <w:rsid w:val="003C5BE3"/>
    <w:rsid w:val="003C5CE2"/>
    <w:rsid w:val="003C653F"/>
    <w:rsid w:val="003D0789"/>
    <w:rsid w:val="003D0F5D"/>
    <w:rsid w:val="003D2842"/>
    <w:rsid w:val="003D3863"/>
    <w:rsid w:val="003D3FB1"/>
    <w:rsid w:val="003D5699"/>
    <w:rsid w:val="003D609C"/>
    <w:rsid w:val="003D7D8A"/>
    <w:rsid w:val="003E0F43"/>
    <w:rsid w:val="003E1024"/>
    <w:rsid w:val="003E15E6"/>
    <w:rsid w:val="003E4BC4"/>
    <w:rsid w:val="003E5CA4"/>
    <w:rsid w:val="003E71FD"/>
    <w:rsid w:val="003F041B"/>
    <w:rsid w:val="003F31DF"/>
    <w:rsid w:val="003F7AD8"/>
    <w:rsid w:val="00400793"/>
    <w:rsid w:val="00403E07"/>
    <w:rsid w:val="0041077E"/>
    <w:rsid w:val="00411EBC"/>
    <w:rsid w:val="00412574"/>
    <w:rsid w:val="00420F66"/>
    <w:rsid w:val="00421819"/>
    <w:rsid w:val="004233BC"/>
    <w:rsid w:val="00423DBC"/>
    <w:rsid w:val="00425CD1"/>
    <w:rsid w:val="004309AE"/>
    <w:rsid w:val="00431E9F"/>
    <w:rsid w:val="00434658"/>
    <w:rsid w:val="004354D9"/>
    <w:rsid w:val="004373F5"/>
    <w:rsid w:val="0044035D"/>
    <w:rsid w:val="00440B35"/>
    <w:rsid w:val="00440D71"/>
    <w:rsid w:val="00440FA7"/>
    <w:rsid w:val="00442EE3"/>
    <w:rsid w:val="00442FCE"/>
    <w:rsid w:val="0044560A"/>
    <w:rsid w:val="00447508"/>
    <w:rsid w:val="004515E5"/>
    <w:rsid w:val="00451A8E"/>
    <w:rsid w:val="004530C5"/>
    <w:rsid w:val="00455303"/>
    <w:rsid w:val="00463EF4"/>
    <w:rsid w:val="004651C0"/>
    <w:rsid w:val="00465990"/>
    <w:rsid w:val="00465ACD"/>
    <w:rsid w:val="0046682F"/>
    <w:rsid w:val="0047114B"/>
    <w:rsid w:val="004711E8"/>
    <w:rsid w:val="00471F13"/>
    <w:rsid w:val="00473CD2"/>
    <w:rsid w:val="00474EF5"/>
    <w:rsid w:val="004766F6"/>
    <w:rsid w:val="00481D5F"/>
    <w:rsid w:val="00481F9A"/>
    <w:rsid w:val="004822DC"/>
    <w:rsid w:val="004832F2"/>
    <w:rsid w:val="00483E89"/>
    <w:rsid w:val="0048733D"/>
    <w:rsid w:val="0049060F"/>
    <w:rsid w:val="00490C72"/>
    <w:rsid w:val="00494BCB"/>
    <w:rsid w:val="00495588"/>
    <w:rsid w:val="004A0DFD"/>
    <w:rsid w:val="004A1E1F"/>
    <w:rsid w:val="004A2775"/>
    <w:rsid w:val="004A2EE2"/>
    <w:rsid w:val="004A2F54"/>
    <w:rsid w:val="004A4A11"/>
    <w:rsid w:val="004A645B"/>
    <w:rsid w:val="004A674E"/>
    <w:rsid w:val="004B1AB8"/>
    <w:rsid w:val="004B1DA7"/>
    <w:rsid w:val="004C1CEB"/>
    <w:rsid w:val="004C256C"/>
    <w:rsid w:val="004C59F1"/>
    <w:rsid w:val="004C6B39"/>
    <w:rsid w:val="004C7DC0"/>
    <w:rsid w:val="004D0216"/>
    <w:rsid w:val="004D0648"/>
    <w:rsid w:val="004D0940"/>
    <w:rsid w:val="004D2363"/>
    <w:rsid w:val="004D24A4"/>
    <w:rsid w:val="004D3566"/>
    <w:rsid w:val="004D66DE"/>
    <w:rsid w:val="004E0170"/>
    <w:rsid w:val="004E0A13"/>
    <w:rsid w:val="004E12D6"/>
    <w:rsid w:val="004E130F"/>
    <w:rsid w:val="004E249F"/>
    <w:rsid w:val="004E2F40"/>
    <w:rsid w:val="004E322E"/>
    <w:rsid w:val="004E3A68"/>
    <w:rsid w:val="004E441D"/>
    <w:rsid w:val="004E5CA6"/>
    <w:rsid w:val="004E6ED9"/>
    <w:rsid w:val="004F06F1"/>
    <w:rsid w:val="004F195A"/>
    <w:rsid w:val="004F22B3"/>
    <w:rsid w:val="00502CA3"/>
    <w:rsid w:val="005044BE"/>
    <w:rsid w:val="00504E67"/>
    <w:rsid w:val="00505005"/>
    <w:rsid w:val="00505A5E"/>
    <w:rsid w:val="005110D9"/>
    <w:rsid w:val="00515CEE"/>
    <w:rsid w:val="00521C5B"/>
    <w:rsid w:val="00523790"/>
    <w:rsid w:val="00524940"/>
    <w:rsid w:val="00524A79"/>
    <w:rsid w:val="005255F9"/>
    <w:rsid w:val="00530C19"/>
    <w:rsid w:val="0053163D"/>
    <w:rsid w:val="00532127"/>
    <w:rsid w:val="0053418A"/>
    <w:rsid w:val="005348AA"/>
    <w:rsid w:val="00536085"/>
    <w:rsid w:val="00536632"/>
    <w:rsid w:val="00541928"/>
    <w:rsid w:val="00541F5B"/>
    <w:rsid w:val="00544424"/>
    <w:rsid w:val="00546269"/>
    <w:rsid w:val="005472C9"/>
    <w:rsid w:val="005539EB"/>
    <w:rsid w:val="005544F7"/>
    <w:rsid w:val="00554520"/>
    <w:rsid w:val="005568D1"/>
    <w:rsid w:val="00560FBD"/>
    <w:rsid w:val="00563649"/>
    <w:rsid w:val="005642A4"/>
    <w:rsid w:val="00566E27"/>
    <w:rsid w:val="0056791A"/>
    <w:rsid w:val="00571DE7"/>
    <w:rsid w:val="00572979"/>
    <w:rsid w:val="0057437F"/>
    <w:rsid w:val="00575B70"/>
    <w:rsid w:val="00580629"/>
    <w:rsid w:val="00581AEA"/>
    <w:rsid w:val="00583AE0"/>
    <w:rsid w:val="00583BFB"/>
    <w:rsid w:val="00586857"/>
    <w:rsid w:val="00591699"/>
    <w:rsid w:val="005918CC"/>
    <w:rsid w:val="00595F12"/>
    <w:rsid w:val="0059605F"/>
    <w:rsid w:val="005960FE"/>
    <w:rsid w:val="005A2326"/>
    <w:rsid w:val="005A2545"/>
    <w:rsid w:val="005A6779"/>
    <w:rsid w:val="005A68F0"/>
    <w:rsid w:val="005A7444"/>
    <w:rsid w:val="005B123F"/>
    <w:rsid w:val="005B2474"/>
    <w:rsid w:val="005B3FF9"/>
    <w:rsid w:val="005B534C"/>
    <w:rsid w:val="005C0431"/>
    <w:rsid w:val="005C132A"/>
    <w:rsid w:val="005C1D14"/>
    <w:rsid w:val="005C24E5"/>
    <w:rsid w:val="005C2FE4"/>
    <w:rsid w:val="005C3062"/>
    <w:rsid w:val="005C4B42"/>
    <w:rsid w:val="005C523D"/>
    <w:rsid w:val="005C5460"/>
    <w:rsid w:val="005C6FDD"/>
    <w:rsid w:val="005C7FF3"/>
    <w:rsid w:val="005D06D9"/>
    <w:rsid w:val="005D12DB"/>
    <w:rsid w:val="005D2442"/>
    <w:rsid w:val="005E288B"/>
    <w:rsid w:val="005E3D12"/>
    <w:rsid w:val="005E4EF2"/>
    <w:rsid w:val="005E6138"/>
    <w:rsid w:val="005E61B6"/>
    <w:rsid w:val="005E758F"/>
    <w:rsid w:val="005E7DF0"/>
    <w:rsid w:val="005F1484"/>
    <w:rsid w:val="005F2DD0"/>
    <w:rsid w:val="005F7F74"/>
    <w:rsid w:val="0060116A"/>
    <w:rsid w:val="00602117"/>
    <w:rsid w:val="0060338C"/>
    <w:rsid w:val="00603D8B"/>
    <w:rsid w:val="006077F6"/>
    <w:rsid w:val="00610953"/>
    <w:rsid w:val="00610ABF"/>
    <w:rsid w:val="00611C6D"/>
    <w:rsid w:val="0061256F"/>
    <w:rsid w:val="00614066"/>
    <w:rsid w:val="00615139"/>
    <w:rsid w:val="00623085"/>
    <w:rsid w:val="00623DB8"/>
    <w:rsid w:val="00623ED9"/>
    <w:rsid w:val="00624065"/>
    <w:rsid w:val="00630DD7"/>
    <w:rsid w:val="00636653"/>
    <w:rsid w:val="00637DD5"/>
    <w:rsid w:val="00640924"/>
    <w:rsid w:val="00641755"/>
    <w:rsid w:val="00643B57"/>
    <w:rsid w:val="006444E2"/>
    <w:rsid w:val="006452A2"/>
    <w:rsid w:val="00645787"/>
    <w:rsid w:val="00645949"/>
    <w:rsid w:val="00647C07"/>
    <w:rsid w:val="006514F9"/>
    <w:rsid w:val="00651536"/>
    <w:rsid w:val="00651B07"/>
    <w:rsid w:val="00660B1B"/>
    <w:rsid w:val="00660DC3"/>
    <w:rsid w:val="006612BC"/>
    <w:rsid w:val="00663E83"/>
    <w:rsid w:val="00664545"/>
    <w:rsid w:val="006669DD"/>
    <w:rsid w:val="00667989"/>
    <w:rsid w:val="0068070B"/>
    <w:rsid w:val="00680909"/>
    <w:rsid w:val="0068257D"/>
    <w:rsid w:val="00683BE8"/>
    <w:rsid w:val="00684C23"/>
    <w:rsid w:val="00685A8A"/>
    <w:rsid w:val="00687152"/>
    <w:rsid w:val="00691B3A"/>
    <w:rsid w:val="006945B7"/>
    <w:rsid w:val="006958F0"/>
    <w:rsid w:val="00695EB5"/>
    <w:rsid w:val="006A004F"/>
    <w:rsid w:val="006A5C61"/>
    <w:rsid w:val="006A5F30"/>
    <w:rsid w:val="006A6D96"/>
    <w:rsid w:val="006A6E58"/>
    <w:rsid w:val="006A78C0"/>
    <w:rsid w:val="006A7CCF"/>
    <w:rsid w:val="006B1460"/>
    <w:rsid w:val="006B20EE"/>
    <w:rsid w:val="006B2272"/>
    <w:rsid w:val="006B498F"/>
    <w:rsid w:val="006B4D94"/>
    <w:rsid w:val="006C0E90"/>
    <w:rsid w:val="006C1753"/>
    <w:rsid w:val="006C1955"/>
    <w:rsid w:val="006C2182"/>
    <w:rsid w:val="006C2351"/>
    <w:rsid w:val="006C58B9"/>
    <w:rsid w:val="006C618C"/>
    <w:rsid w:val="006C6BC3"/>
    <w:rsid w:val="006C6C4D"/>
    <w:rsid w:val="006D0595"/>
    <w:rsid w:val="006D23EB"/>
    <w:rsid w:val="006D34BA"/>
    <w:rsid w:val="006D5AD1"/>
    <w:rsid w:val="006D6DE7"/>
    <w:rsid w:val="006E04CC"/>
    <w:rsid w:val="006E276A"/>
    <w:rsid w:val="006E4190"/>
    <w:rsid w:val="006F400A"/>
    <w:rsid w:val="006F474F"/>
    <w:rsid w:val="00700274"/>
    <w:rsid w:val="007009E9"/>
    <w:rsid w:val="007021AB"/>
    <w:rsid w:val="00702320"/>
    <w:rsid w:val="007028DC"/>
    <w:rsid w:val="007047B7"/>
    <w:rsid w:val="00704CCD"/>
    <w:rsid w:val="00705628"/>
    <w:rsid w:val="00707AE4"/>
    <w:rsid w:val="0071075E"/>
    <w:rsid w:val="007138AC"/>
    <w:rsid w:val="007160B5"/>
    <w:rsid w:val="007254C2"/>
    <w:rsid w:val="007256A5"/>
    <w:rsid w:val="007258BD"/>
    <w:rsid w:val="00727853"/>
    <w:rsid w:val="00732D0C"/>
    <w:rsid w:val="0073400D"/>
    <w:rsid w:val="00740B52"/>
    <w:rsid w:val="00744156"/>
    <w:rsid w:val="00746FAE"/>
    <w:rsid w:val="0075151F"/>
    <w:rsid w:val="0075159E"/>
    <w:rsid w:val="0075398B"/>
    <w:rsid w:val="00754E5A"/>
    <w:rsid w:val="007551ED"/>
    <w:rsid w:val="0075612F"/>
    <w:rsid w:val="00757679"/>
    <w:rsid w:val="00760427"/>
    <w:rsid w:val="00760DCC"/>
    <w:rsid w:val="007627A2"/>
    <w:rsid w:val="00766323"/>
    <w:rsid w:val="00771D79"/>
    <w:rsid w:val="00771F36"/>
    <w:rsid w:val="00776392"/>
    <w:rsid w:val="00783D05"/>
    <w:rsid w:val="007871C1"/>
    <w:rsid w:val="00795E80"/>
    <w:rsid w:val="0079689A"/>
    <w:rsid w:val="007A090D"/>
    <w:rsid w:val="007A1416"/>
    <w:rsid w:val="007A261A"/>
    <w:rsid w:val="007B30B5"/>
    <w:rsid w:val="007B3E12"/>
    <w:rsid w:val="007B5F92"/>
    <w:rsid w:val="007B603C"/>
    <w:rsid w:val="007B61A5"/>
    <w:rsid w:val="007B693E"/>
    <w:rsid w:val="007B7344"/>
    <w:rsid w:val="007C034F"/>
    <w:rsid w:val="007C3ABC"/>
    <w:rsid w:val="007C4C2B"/>
    <w:rsid w:val="007C7010"/>
    <w:rsid w:val="007D0B38"/>
    <w:rsid w:val="007D28FC"/>
    <w:rsid w:val="007D3814"/>
    <w:rsid w:val="007D404D"/>
    <w:rsid w:val="007D6B56"/>
    <w:rsid w:val="007E0492"/>
    <w:rsid w:val="007E05EC"/>
    <w:rsid w:val="007E0663"/>
    <w:rsid w:val="007E0FF3"/>
    <w:rsid w:val="007E45E0"/>
    <w:rsid w:val="007E685E"/>
    <w:rsid w:val="007E7E7E"/>
    <w:rsid w:val="007F1D50"/>
    <w:rsid w:val="007F3014"/>
    <w:rsid w:val="007F4F62"/>
    <w:rsid w:val="007F68B4"/>
    <w:rsid w:val="0080089A"/>
    <w:rsid w:val="00801C57"/>
    <w:rsid w:val="008030F4"/>
    <w:rsid w:val="008033AE"/>
    <w:rsid w:val="008048F7"/>
    <w:rsid w:val="00804A9E"/>
    <w:rsid w:val="00806EDD"/>
    <w:rsid w:val="00807AB1"/>
    <w:rsid w:val="008108B7"/>
    <w:rsid w:val="00815600"/>
    <w:rsid w:val="008163BC"/>
    <w:rsid w:val="00816AE9"/>
    <w:rsid w:val="0081702C"/>
    <w:rsid w:val="0082062D"/>
    <w:rsid w:val="00820A2B"/>
    <w:rsid w:val="0082393B"/>
    <w:rsid w:val="008253CD"/>
    <w:rsid w:val="0082655E"/>
    <w:rsid w:val="008267C3"/>
    <w:rsid w:val="00827B8A"/>
    <w:rsid w:val="008305B6"/>
    <w:rsid w:val="0083069C"/>
    <w:rsid w:val="00831C50"/>
    <w:rsid w:val="008356CD"/>
    <w:rsid w:val="008369F6"/>
    <w:rsid w:val="008377F9"/>
    <w:rsid w:val="00840A20"/>
    <w:rsid w:val="0084390C"/>
    <w:rsid w:val="00843C7E"/>
    <w:rsid w:val="00844264"/>
    <w:rsid w:val="00847A74"/>
    <w:rsid w:val="0085002F"/>
    <w:rsid w:val="008509BA"/>
    <w:rsid w:val="00852DE6"/>
    <w:rsid w:val="00861921"/>
    <w:rsid w:val="00862964"/>
    <w:rsid w:val="00863CBB"/>
    <w:rsid w:val="0087310C"/>
    <w:rsid w:val="00874D3C"/>
    <w:rsid w:val="00874F57"/>
    <w:rsid w:val="00875EC2"/>
    <w:rsid w:val="00877012"/>
    <w:rsid w:val="00880330"/>
    <w:rsid w:val="00880688"/>
    <w:rsid w:val="00881398"/>
    <w:rsid w:val="00882C05"/>
    <w:rsid w:val="00882FC5"/>
    <w:rsid w:val="00883AAE"/>
    <w:rsid w:val="008907B2"/>
    <w:rsid w:val="0089230E"/>
    <w:rsid w:val="00893E61"/>
    <w:rsid w:val="00894FBA"/>
    <w:rsid w:val="00896667"/>
    <w:rsid w:val="00896A60"/>
    <w:rsid w:val="00897B98"/>
    <w:rsid w:val="008A0C75"/>
    <w:rsid w:val="008A3C40"/>
    <w:rsid w:val="008A7DB6"/>
    <w:rsid w:val="008B40D2"/>
    <w:rsid w:val="008B4CD0"/>
    <w:rsid w:val="008C03B4"/>
    <w:rsid w:val="008C3E11"/>
    <w:rsid w:val="008C53CE"/>
    <w:rsid w:val="008C65AE"/>
    <w:rsid w:val="008D0282"/>
    <w:rsid w:val="008D1CF1"/>
    <w:rsid w:val="008D35EF"/>
    <w:rsid w:val="008D4B57"/>
    <w:rsid w:val="008E2330"/>
    <w:rsid w:val="008E26B1"/>
    <w:rsid w:val="008E2DEB"/>
    <w:rsid w:val="008E3109"/>
    <w:rsid w:val="008E5480"/>
    <w:rsid w:val="008E606C"/>
    <w:rsid w:val="008F0D36"/>
    <w:rsid w:val="008F1E4E"/>
    <w:rsid w:val="008F2D4C"/>
    <w:rsid w:val="008F4099"/>
    <w:rsid w:val="008F645C"/>
    <w:rsid w:val="00900FEE"/>
    <w:rsid w:val="00903DAF"/>
    <w:rsid w:val="00904211"/>
    <w:rsid w:val="0090442E"/>
    <w:rsid w:val="00904B69"/>
    <w:rsid w:val="00905AB6"/>
    <w:rsid w:val="00906155"/>
    <w:rsid w:val="00910472"/>
    <w:rsid w:val="00914791"/>
    <w:rsid w:val="00914C17"/>
    <w:rsid w:val="0092147B"/>
    <w:rsid w:val="00921D74"/>
    <w:rsid w:val="009220C6"/>
    <w:rsid w:val="0092236C"/>
    <w:rsid w:val="0092435B"/>
    <w:rsid w:val="00924514"/>
    <w:rsid w:val="009250EE"/>
    <w:rsid w:val="00925567"/>
    <w:rsid w:val="0092587F"/>
    <w:rsid w:val="00925A7B"/>
    <w:rsid w:val="00932A4C"/>
    <w:rsid w:val="0093429B"/>
    <w:rsid w:val="00935987"/>
    <w:rsid w:val="0093603E"/>
    <w:rsid w:val="009373A3"/>
    <w:rsid w:val="00942641"/>
    <w:rsid w:val="00946FD3"/>
    <w:rsid w:val="00947446"/>
    <w:rsid w:val="00950C77"/>
    <w:rsid w:val="00955094"/>
    <w:rsid w:val="0095551B"/>
    <w:rsid w:val="00955B3A"/>
    <w:rsid w:val="00961A50"/>
    <w:rsid w:val="00962C35"/>
    <w:rsid w:val="00963424"/>
    <w:rsid w:val="00963D32"/>
    <w:rsid w:val="00966F16"/>
    <w:rsid w:val="009671F8"/>
    <w:rsid w:val="00967E29"/>
    <w:rsid w:val="0097073B"/>
    <w:rsid w:val="0097282C"/>
    <w:rsid w:val="00972D32"/>
    <w:rsid w:val="009739B2"/>
    <w:rsid w:val="00975D54"/>
    <w:rsid w:val="00980681"/>
    <w:rsid w:val="00982EAC"/>
    <w:rsid w:val="00984657"/>
    <w:rsid w:val="00985B4A"/>
    <w:rsid w:val="00985BF3"/>
    <w:rsid w:val="00987778"/>
    <w:rsid w:val="009917AC"/>
    <w:rsid w:val="0099310D"/>
    <w:rsid w:val="0099538D"/>
    <w:rsid w:val="00995900"/>
    <w:rsid w:val="0099653D"/>
    <w:rsid w:val="00996F5E"/>
    <w:rsid w:val="009A10C7"/>
    <w:rsid w:val="009A1BB2"/>
    <w:rsid w:val="009A51B3"/>
    <w:rsid w:val="009A5CFD"/>
    <w:rsid w:val="009B5230"/>
    <w:rsid w:val="009B5672"/>
    <w:rsid w:val="009B5AD4"/>
    <w:rsid w:val="009B644E"/>
    <w:rsid w:val="009B6CCC"/>
    <w:rsid w:val="009B7EDF"/>
    <w:rsid w:val="009C19C2"/>
    <w:rsid w:val="009C2B35"/>
    <w:rsid w:val="009D00FE"/>
    <w:rsid w:val="009D35D1"/>
    <w:rsid w:val="009D5B98"/>
    <w:rsid w:val="009D7C44"/>
    <w:rsid w:val="009E3051"/>
    <w:rsid w:val="009E380A"/>
    <w:rsid w:val="009E553B"/>
    <w:rsid w:val="009E5C2E"/>
    <w:rsid w:val="009E6DB6"/>
    <w:rsid w:val="009E7620"/>
    <w:rsid w:val="009F2210"/>
    <w:rsid w:val="009F25B8"/>
    <w:rsid w:val="009F425F"/>
    <w:rsid w:val="009F5070"/>
    <w:rsid w:val="009F585D"/>
    <w:rsid w:val="009F6834"/>
    <w:rsid w:val="00A0177D"/>
    <w:rsid w:val="00A02F49"/>
    <w:rsid w:val="00A042C2"/>
    <w:rsid w:val="00A0436B"/>
    <w:rsid w:val="00A0598D"/>
    <w:rsid w:val="00A05D1A"/>
    <w:rsid w:val="00A101FA"/>
    <w:rsid w:val="00A104E7"/>
    <w:rsid w:val="00A120BA"/>
    <w:rsid w:val="00A13D6F"/>
    <w:rsid w:val="00A15523"/>
    <w:rsid w:val="00A15BE1"/>
    <w:rsid w:val="00A169BC"/>
    <w:rsid w:val="00A17CB4"/>
    <w:rsid w:val="00A22592"/>
    <w:rsid w:val="00A242C0"/>
    <w:rsid w:val="00A24B73"/>
    <w:rsid w:val="00A24E6F"/>
    <w:rsid w:val="00A25444"/>
    <w:rsid w:val="00A32FE0"/>
    <w:rsid w:val="00A345C3"/>
    <w:rsid w:val="00A359E7"/>
    <w:rsid w:val="00A35B3C"/>
    <w:rsid w:val="00A3753B"/>
    <w:rsid w:val="00A37943"/>
    <w:rsid w:val="00A379E1"/>
    <w:rsid w:val="00A422A0"/>
    <w:rsid w:val="00A45099"/>
    <w:rsid w:val="00A51E64"/>
    <w:rsid w:val="00A52159"/>
    <w:rsid w:val="00A52FE8"/>
    <w:rsid w:val="00A53271"/>
    <w:rsid w:val="00A54007"/>
    <w:rsid w:val="00A564AB"/>
    <w:rsid w:val="00A5791A"/>
    <w:rsid w:val="00A63C9B"/>
    <w:rsid w:val="00A6478B"/>
    <w:rsid w:val="00A64B9D"/>
    <w:rsid w:val="00A65614"/>
    <w:rsid w:val="00A801ED"/>
    <w:rsid w:val="00A8261F"/>
    <w:rsid w:val="00A831B2"/>
    <w:rsid w:val="00A85FE5"/>
    <w:rsid w:val="00A90014"/>
    <w:rsid w:val="00A90C95"/>
    <w:rsid w:val="00A914F0"/>
    <w:rsid w:val="00A92D4E"/>
    <w:rsid w:val="00A92F88"/>
    <w:rsid w:val="00A93565"/>
    <w:rsid w:val="00A94A87"/>
    <w:rsid w:val="00A95E52"/>
    <w:rsid w:val="00AA024C"/>
    <w:rsid w:val="00AA240A"/>
    <w:rsid w:val="00AA39DE"/>
    <w:rsid w:val="00AA42AA"/>
    <w:rsid w:val="00AA5678"/>
    <w:rsid w:val="00AA5C57"/>
    <w:rsid w:val="00AA744A"/>
    <w:rsid w:val="00AA7D4B"/>
    <w:rsid w:val="00AB11C4"/>
    <w:rsid w:val="00AB28A5"/>
    <w:rsid w:val="00AB3A63"/>
    <w:rsid w:val="00AB5117"/>
    <w:rsid w:val="00AB76E1"/>
    <w:rsid w:val="00AD0A9E"/>
    <w:rsid w:val="00AD158E"/>
    <w:rsid w:val="00AD2A70"/>
    <w:rsid w:val="00AD7176"/>
    <w:rsid w:val="00AD7451"/>
    <w:rsid w:val="00AE17A0"/>
    <w:rsid w:val="00AE1F52"/>
    <w:rsid w:val="00AE2613"/>
    <w:rsid w:val="00AE2DF1"/>
    <w:rsid w:val="00AE2F08"/>
    <w:rsid w:val="00AE3431"/>
    <w:rsid w:val="00AE474F"/>
    <w:rsid w:val="00AF10BA"/>
    <w:rsid w:val="00AF3B96"/>
    <w:rsid w:val="00AF575A"/>
    <w:rsid w:val="00AF5E94"/>
    <w:rsid w:val="00AF6297"/>
    <w:rsid w:val="00AF6560"/>
    <w:rsid w:val="00AF6D35"/>
    <w:rsid w:val="00AF7140"/>
    <w:rsid w:val="00B01CB6"/>
    <w:rsid w:val="00B04C32"/>
    <w:rsid w:val="00B067A7"/>
    <w:rsid w:val="00B0754E"/>
    <w:rsid w:val="00B0793E"/>
    <w:rsid w:val="00B1089E"/>
    <w:rsid w:val="00B1147A"/>
    <w:rsid w:val="00B13332"/>
    <w:rsid w:val="00B13C31"/>
    <w:rsid w:val="00B13E29"/>
    <w:rsid w:val="00B13E33"/>
    <w:rsid w:val="00B144AD"/>
    <w:rsid w:val="00B14AF2"/>
    <w:rsid w:val="00B14D2D"/>
    <w:rsid w:val="00B1661C"/>
    <w:rsid w:val="00B17ED8"/>
    <w:rsid w:val="00B22199"/>
    <w:rsid w:val="00B248BB"/>
    <w:rsid w:val="00B256B0"/>
    <w:rsid w:val="00B258A4"/>
    <w:rsid w:val="00B26969"/>
    <w:rsid w:val="00B34087"/>
    <w:rsid w:val="00B363BB"/>
    <w:rsid w:val="00B41E99"/>
    <w:rsid w:val="00B43CDB"/>
    <w:rsid w:val="00B44033"/>
    <w:rsid w:val="00B516E4"/>
    <w:rsid w:val="00B5190C"/>
    <w:rsid w:val="00B53A6E"/>
    <w:rsid w:val="00B56A5B"/>
    <w:rsid w:val="00B57A33"/>
    <w:rsid w:val="00B62135"/>
    <w:rsid w:val="00B63419"/>
    <w:rsid w:val="00B740BC"/>
    <w:rsid w:val="00B7466D"/>
    <w:rsid w:val="00B77C4A"/>
    <w:rsid w:val="00B807D5"/>
    <w:rsid w:val="00B8211F"/>
    <w:rsid w:val="00B82961"/>
    <w:rsid w:val="00B9111A"/>
    <w:rsid w:val="00B921A8"/>
    <w:rsid w:val="00B93BEE"/>
    <w:rsid w:val="00B93FBB"/>
    <w:rsid w:val="00B97330"/>
    <w:rsid w:val="00BA0B3B"/>
    <w:rsid w:val="00BA12F2"/>
    <w:rsid w:val="00BA59B2"/>
    <w:rsid w:val="00BB2F80"/>
    <w:rsid w:val="00BB551E"/>
    <w:rsid w:val="00BB5E12"/>
    <w:rsid w:val="00BC2C7A"/>
    <w:rsid w:val="00BC38B7"/>
    <w:rsid w:val="00BC5A31"/>
    <w:rsid w:val="00BD2922"/>
    <w:rsid w:val="00BD33BE"/>
    <w:rsid w:val="00BD3B5D"/>
    <w:rsid w:val="00BE2F1E"/>
    <w:rsid w:val="00BE5836"/>
    <w:rsid w:val="00BF2DA3"/>
    <w:rsid w:val="00BF386D"/>
    <w:rsid w:val="00BF464C"/>
    <w:rsid w:val="00BF7037"/>
    <w:rsid w:val="00C0166B"/>
    <w:rsid w:val="00C01E54"/>
    <w:rsid w:val="00C034DC"/>
    <w:rsid w:val="00C04239"/>
    <w:rsid w:val="00C05F2D"/>
    <w:rsid w:val="00C0698E"/>
    <w:rsid w:val="00C0727D"/>
    <w:rsid w:val="00C075B6"/>
    <w:rsid w:val="00C07EA8"/>
    <w:rsid w:val="00C103C1"/>
    <w:rsid w:val="00C11C9E"/>
    <w:rsid w:val="00C13DA5"/>
    <w:rsid w:val="00C20DFB"/>
    <w:rsid w:val="00C21782"/>
    <w:rsid w:val="00C22C6F"/>
    <w:rsid w:val="00C231E9"/>
    <w:rsid w:val="00C257E4"/>
    <w:rsid w:val="00C25963"/>
    <w:rsid w:val="00C26637"/>
    <w:rsid w:val="00C30554"/>
    <w:rsid w:val="00C310AE"/>
    <w:rsid w:val="00C36EDF"/>
    <w:rsid w:val="00C40653"/>
    <w:rsid w:val="00C41CDC"/>
    <w:rsid w:val="00C428FC"/>
    <w:rsid w:val="00C448A3"/>
    <w:rsid w:val="00C46335"/>
    <w:rsid w:val="00C47A76"/>
    <w:rsid w:val="00C5004B"/>
    <w:rsid w:val="00C50C98"/>
    <w:rsid w:val="00C54E52"/>
    <w:rsid w:val="00C56151"/>
    <w:rsid w:val="00C60CE5"/>
    <w:rsid w:val="00C64495"/>
    <w:rsid w:val="00C645FD"/>
    <w:rsid w:val="00C67C34"/>
    <w:rsid w:val="00C705A8"/>
    <w:rsid w:val="00C737E1"/>
    <w:rsid w:val="00C73E63"/>
    <w:rsid w:val="00C77F6D"/>
    <w:rsid w:val="00C80C06"/>
    <w:rsid w:val="00C82FBD"/>
    <w:rsid w:val="00C85BC6"/>
    <w:rsid w:val="00C913A4"/>
    <w:rsid w:val="00C920F3"/>
    <w:rsid w:val="00C96878"/>
    <w:rsid w:val="00CA3D07"/>
    <w:rsid w:val="00CA609B"/>
    <w:rsid w:val="00CA624E"/>
    <w:rsid w:val="00CA72F7"/>
    <w:rsid w:val="00CA7D70"/>
    <w:rsid w:val="00CB0251"/>
    <w:rsid w:val="00CB067A"/>
    <w:rsid w:val="00CB34F4"/>
    <w:rsid w:val="00CB6B00"/>
    <w:rsid w:val="00CB6C95"/>
    <w:rsid w:val="00CB6FC4"/>
    <w:rsid w:val="00CC07A6"/>
    <w:rsid w:val="00CC6BBC"/>
    <w:rsid w:val="00CC76A9"/>
    <w:rsid w:val="00CC78D1"/>
    <w:rsid w:val="00CC79BA"/>
    <w:rsid w:val="00CD1A64"/>
    <w:rsid w:val="00CD6113"/>
    <w:rsid w:val="00CE2399"/>
    <w:rsid w:val="00CE5F8A"/>
    <w:rsid w:val="00CE6F6B"/>
    <w:rsid w:val="00CE7052"/>
    <w:rsid w:val="00CF3115"/>
    <w:rsid w:val="00CF443E"/>
    <w:rsid w:val="00CF710C"/>
    <w:rsid w:val="00D00F73"/>
    <w:rsid w:val="00D04187"/>
    <w:rsid w:val="00D05D7C"/>
    <w:rsid w:val="00D0763B"/>
    <w:rsid w:val="00D11274"/>
    <w:rsid w:val="00D14EBA"/>
    <w:rsid w:val="00D15A4A"/>
    <w:rsid w:val="00D17CAA"/>
    <w:rsid w:val="00D213A2"/>
    <w:rsid w:val="00D21D1A"/>
    <w:rsid w:val="00D25D3A"/>
    <w:rsid w:val="00D26061"/>
    <w:rsid w:val="00D27D79"/>
    <w:rsid w:val="00D331F8"/>
    <w:rsid w:val="00D33F82"/>
    <w:rsid w:val="00D34027"/>
    <w:rsid w:val="00D34205"/>
    <w:rsid w:val="00D34CB2"/>
    <w:rsid w:val="00D34F21"/>
    <w:rsid w:val="00D37E8C"/>
    <w:rsid w:val="00D40055"/>
    <w:rsid w:val="00D403BF"/>
    <w:rsid w:val="00D40BBF"/>
    <w:rsid w:val="00D44363"/>
    <w:rsid w:val="00D4436B"/>
    <w:rsid w:val="00D501E4"/>
    <w:rsid w:val="00D56505"/>
    <w:rsid w:val="00D56891"/>
    <w:rsid w:val="00D57809"/>
    <w:rsid w:val="00D6261C"/>
    <w:rsid w:val="00D647D2"/>
    <w:rsid w:val="00D64E65"/>
    <w:rsid w:val="00D650F1"/>
    <w:rsid w:val="00D65108"/>
    <w:rsid w:val="00D71BE1"/>
    <w:rsid w:val="00D74953"/>
    <w:rsid w:val="00D74D4B"/>
    <w:rsid w:val="00D76384"/>
    <w:rsid w:val="00D76F9A"/>
    <w:rsid w:val="00D7718F"/>
    <w:rsid w:val="00D771F9"/>
    <w:rsid w:val="00D82F04"/>
    <w:rsid w:val="00D82F3D"/>
    <w:rsid w:val="00D8564A"/>
    <w:rsid w:val="00D879BE"/>
    <w:rsid w:val="00D90E05"/>
    <w:rsid w:val="00D94950"/>
    <w:rsid w:val="00D97D4B"/>
    <w:rsid w:val="00DA086A"/>
    <w:rsid w:val="00DA32AB"/>
    <w:rsid w:val="00DA4071"/>
    <w:rsid w:val="00DA638F"/>
    <w:rsid w:val="00DA655A"/>
    <w:rsid w:val="00DA78E7"/>
    <w:rsid w:val="00DB6B75"/>
    <w:rsid w:val="00DB7D1F"/>
    <w:rsid w:val="00DC10D0"/>
    <w:rsid w:val="00DC242B"/>
    <w:rsid w:val="00DC2879"/>
    <w:rsid w:val="00DC7956"/>
    <w:rsid w:val="00DD2E7E"/>
    <w:rsid w:val="00DD4F6C"/>
    <w:rsid w:val="00DD5238"/>
    <w:rsid w:val="00DE064D"/>
    <w:rsid w:val="00DE0ABC"/>
    <w:rsid w:val="00DE1700"/>
    <w:rsid w:val="00DE299F"/>
    <w:rsid w:val="00DE29CB"/>
    <w:rsid w:val="00DE3ABB"/>
    <w:rsid w:val="00DE3C9D"/>
    <w:rsid w:val="00DE438A"/>
    <w:rsid w:val="00DE6B0A"/>
    <w:rsid w:val="00DF10BD"/>
    <w:rsid w:val="00DF189C"/>
    <w:rsid w:val="00DF35A9"/>
    <w:rsid w:val="00DF69C7"/>
    <w:rsid w:val="00DF714D"/>
    <w:rsid w:val="00E0047D"/>
    <w:rsid w:val="00E012C8"/>
    <w:rsid w:val="00E017EF"/>
    <w:rsid w:val="00E05012"/>
    <w:rsid w:val="00E06A49"/>
    <w:rsid w:val="00E07C51"/>
    <w:rsid w:val="00E123BB"/>
    <w:rsid w:val="00E1436D"/>
    <w:rsid w:val="00E1566C"/>
    <w:rsid w:val="00E15986"/>
    <w:rsid w:val="00E16A49"/>
    <w:rsid w:val="00E2137D"/>
    <w:rsid w:val="00E215D7"/>
    <w:rsid w:val="00E23EA0"/>
    <w:rsid w:val="00E2426C"/>
    <w:rsid w:val="00E25C38"/>
    <w:rsid w:val="00E2686E"/>
    <w:rsid w:val="00E26D19"/>
    <w:rsid w:val="00E27C66"/>
    <w:rsid w:val="00E33A89"/>
    <w:rsid w:val="00E33E9D"/>
    <w:rsid w:val="00E35323"/>
    <w:rsid w:val="00E35BCA"/>
    <w:rsid w:val="00E3713A"/>
    <w:rsid w:val="00E4027C"/>
    <w:rsid w:val="00E445A5"/>
    <w:rsid w:val="00E47787"/>
    <w:rsid w:val="00E47A58"/>
    <w:rsid w:val="00E55B28"/>
    <w:rsid w:val="00E569A8"/>
    <w:rsid w:val="00E578DE"/>
    <w:rsid w:val="00E64FDB"/>
    <w:rsid w:val="00E66624"/>
    <w:rsid w:val="00E70DA5"/>
    <w:rsid w:val="00E76C44"/>
    <w:rsid w:val="00E80E17"/>
    <w:rsid w:val="00E8450A"/>
    <w:rsid w:val="00E864F3"/>
    <w:rsid w:val="00E86D6E"/>
    <w:rsid w:val="00E969FD"/>
    <w:rsid w:val="00E96EB1"/>
    <w:rsid w:val="00E979AF"/>
    <w:rsid w:val="00EA1829"/>
    <w:rsid w:val="00EA1C65"/>
    <w:rsid w:val="00EA668E"/>
    <w:rsid w:val="00EA6FEA"/>
    <w:rsid w:val="00EB04E5"/>
    <w:rsid w:val="00EB10C4"/>
    <w:rsid w:val="00EB1DA8"/>
    <w:rsid w:val="00EB27E2"/>
    <w:rsid w:val="00EB70DE"/>
    <w:rsid w:val="00EC2CC4"/>
    <w:rsid w:val="00EC3B72"/>
    <w:rsid w:val="00EC4D8B"/>
    <w:rsid w:val="00EC6D3B"/>
    <w:rsid w:val="00EC78A9"/>
    <w:rsid w:val="00ED1669"/>
    <w:rsid w:val="00ED17F3"/>
    <w:rsid w:val="00ED1A5C"/>
    <w:rsid w:val="00ED7DF5"/>
    <w:rsid w:val="00EE112F"/>
    <w:rsid w:val="00EE2D84"/>
    <w:rsid w:val="00EE3023"/>
    <w:rsid w:val="00EE34DB"/>
    <w:rsid w:val="00EE4B76"/>
    <w:rsid w:val="00EF05BB"/>
    <w:rsid w:val="00EF3E50"/>
    <w:rsid w:val="00EF44DA"/>
    <w:rsid w:val="00EF7EB1"/>
    <w:rsid w:val="00EF7F7F"/>
    <w:rsid w:val="00F02553"/>
    <w:rsid w:val="00F04341"/>
    <w:rsid w:val="00F0513B"/>
    <w:rsid w:val="00F05174"/>
    <w:rsid w:val="00F053DE"/>
    <w:rsid w:val="00F058DB"/>
    <w:rsid w:val="00F063F1"/>
    <w:rsid w:val="00F0686D"/>
    <w:rsid w:val="00F1062F"/>
    <w:rsid w:val="00F1165D"/>
    <w:rsid w:val="00F126CA"/>
    <w:rsid w:val="00F17351"/>
    <w:rsid w:val="00F1778F"/>
    <w:rsid w:val="00F207D2"/>
    <w:rsid w:val="00F239F4"/>
    <w:rsid w:val="00F24349"/>
    <w:rsid w:val="00F24F8C"/>
    <w:rsid w:val="00F24F94"/>
    <w:rsid w:val="00F262B4"/>
    <w:rsid w:val="00F27C2A"/>
    <w:rsid w:val="00F302BE"/>
    <w:rsid w:val="00F319EB"/>
    <w:rsid w:val="00F31ED7"/>
    <w:rsid w:val="00F346DB"/>
    <w:rsid w:val="00F41059"/>
    <w:rsid w:val="00F4130D"/>
    <w:rsid w:val="00F43F74"/>
    <w:rsid w:val="00F45CBD"/>
    <w:rsid w:val="00F46EDA"/>
    <w:rsid w:val="00F51B16"/>
    <w:rsid w:val="00F5288E"/>
    <w:rsid w:val="00F54CD5"/>
    <w:rsid w:val="00F56844"/>
    <w:rsid w:val="00F56852"/>
    <w:rsid w:val="00F57F3D"/>
    <w:rsid w:val="00F62DE9"/>
    <w:rsid w:val="00F63DB9"/>
    <w:rsid w:val="00F64FE2"/>
    <w:rsid w:val="00F65716"/>
    <w:rsid w:val="00F7058E"/>
    <w:rsid w:val="00F7287B"/>
    <w:rsid w:val="00F73008"/>
    <w:rsid w:val="00F735BF"/>
    <w:rsid w:val="00F755EF"/>
    <w:rsid w:val="00F76A91"/>
    <w:rsid w:val="00F80A37"/>
    <w:rsid w:val="00F82F0C"/>
    <w:rsid w:val="00F83D35"/>
    <w:rsid w:val="00F85C50"/>
    <w:rsid w:val="00F85EE0"/>
    <w:rsid w:val="00F94816"/>
    <w:rsid w:val="00F95231"/>
    <w:rsid w:val="00FA0950"/>
    <w:rsid w:val="00FA0EE1"/>
    <w:rsid w:val="00FA38B3"/>
    <w:rsid w:val="00FA4B42"/>
    <w:rsid w:val="00FA4E1E"/>
    <w:rsid w:val="00FA5C27"/>
    <w:rsid w:val="00FA624E"/>
    <w:rsid w:val="00FA6705"/>
    <w:rsid w:val="00FB0EA4"/>
    <w:rsid w:val="00FB32A1"/>
    <w:rsid w:val="00FB583C"/>
    <w:rsid w:val="00FB60CF"/>
    <w:rsid w:val="00FC00A9"/>
    <w:rsid w:val="00FC2F64"/>
    <w:rsid w:val="00FC331F"/>
    <w:rsid w:val="00FC3419"/>
    <w:rsid w:val="00FC47CB"/>
    <w:rsid w:val="00FC49B6"/>
    <w:rsid w:val="00FC64C8"/>
    <w:rsid w:val="00FC7C51"/>
    <w:rsid w:val="00FD35E1"/>
    <w:rsid w:val="00FD4E2C"/>
    <w:rsid w:val="00FD67E1"/>
    <w:rsid w:val="00FD7DB1"/>
    <w:rsid w:val="00FE2F5D"/>
    <w:rsid w:val="00FE52C9"/>
    <w:rsid w:val="00FE5E02"/>
    <w:rsid w:val="00FE70CF"/>
    <w:rsid w:val="00FE75D5"/>
    <w:rsid w:val="00FE78BF"/>
    <w:rsid w:val="00FF0B78"/>
    <w:rsid w:val="00FF27BC"/>
    <w:rsid w:val="00FF3509"/>
    <w:rsid w:val="00FF42FF"/>
    <w:rsid w:val="00FF4380"/>
    <w:rsid w:val="00FF5412"/>
    <w:rsid w:val="00FF73B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2C46E0D5"/>
  <w15:docId w15:val="{5688A5FB-2B18-4B3E-8348-745D372208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1147A"/>
    <w:pPr>
      <w:spacing w:after="160" w:line="259" w:lineRule="auto"/>
    </w:pPr>
  </w:style>
  <w:style w:type="paragraph" w:styleId="Heading1">
    <w:name w:val="heading 1"/>
    <w:basedOn w:val="Normal"/>
    <w:next w:val="Normal"/>
    <w:link w:val="Heading1Char"/>
    <w:uiPriority w:val="9"/>
    <w:qFormat/>
    <w:rsid w:val="0041077E"/>
    <w:pPr>
      <w:keepNext/>
      <w:keepLines/>
      <w:numPr>
        <w:numId w:val="11"/>
      </w:numPr>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494BCB"/>
    <w:pPr>
      <w:keepNext/>
      <w:keepLines/>
      <w:numPr>
        <w:ilvl w:val="1"/>
        <w:numId w:val="1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01672"/>
    <w:pPr>
      <w:keepNext/>
      <w:keepLines/>
      <w:numPr>
        <w:ilvl w:val="2"/>
        <w:numId w:val="11"/>
      </w:numPr>
      <w:spacing w:before="40" w:after="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semiHidden/>
    <w:unhideWhenUsed/>
    <w:qFormat/>
    <w:rsid w:val="00FA38B3"/>
    <w:pPr>
      <w:keepNext/>
      <w:keepLines/>
      <w:numPr>
        <w:ilvl w:val="3"/>
        <w:numId w:val="11"/>
      </w:numPr>
      <w:spacing w:before="40" w:after="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FA38B3"/>
    <w:pPr>
      <w:keepNext/>
      <w:keepLines/>
      <w:numPr>
        <w:ilvl w:val="4"/>
        <w:numId w:val="11"/>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FA38B3"/>
    <w:pPr>
      <w:keepNext/>
      <w:keepLines/>
      <w:numPr>
        <w:ilvl w:val="5"/>
        <w:numId w:val="11"/>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FA38B3"/>
    <w:pPr>
      <w:keepNext/>
      <w:keepLines/>
      <w:numPr>
        <w:ilvl w:val="6"/>
        <w:numId w:val="11"/>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FA38B3"/>
    <w:pPr>
      <w:keepNext/>
      <w:keepLines/>
      <w:numPr>
        <w:ilvl w:val="7"/>
        <w:numId w:val="1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FA38B3"/>
    <w:pPr>
      <w:keepNext/>
      <w:keepLines/>
      <w:numPr>
        <w:ilvl w:val="8"/>
        <w:numId w:val="1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1077E"/>
    <w:rPr>
      <w:rFonts w:asciiTheme="majorHAnsi" w:eastAsiaTheme="majorEastAsia" w:hAnsiTheme="majorHAnsi" w:cstheme="majorBidi"/>
      <w:color w:val="365F91" w:themeColor="accent1" w:themeShade="BF"/>
      <w:sz w:val="32"/>
      <w:szCs w:val="32"/>
    </w:rPr>
  </w:style>
  <w:style w:type="paragraph" w:styleId="ListParagraph">
    <w:name w:val="List Paragraph"/>
    <w:basedOn w:val="Normal"/>
    <w:uiPriority w:val="34"/>
    <w:qFormat/>
    <w:rsid w:val="0041077E"/>
    <w:pPr>
      <w:ind w:left="720"/>
      <w:contextualSpacing/>
    </w:pPr>
  </w:style>
  <w:style w:type="character" w:customStyle="1" w:styleId="Heading2Char">
    <w:name w:val="Heading 2 Char"/>
    <w:basedOn w:val="DefaultParagraphFont"/>
    <w:link w:val="Heading2"/>
    <w:uiPriority w:val="9"/>
    <w:rsid w:val="00494BCB"/>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611C6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11C6D"/>
    <w:rPr>
      <w:rFonts w:ascii="Tahoma" w:hAnsi="Tahoma" w:cs="Tahoma"/>
      <w:sz w:val="16"/>
      <w:szCs w:val="16"/>
    </w:rPr>
  </w:style>
  <w:style w:type="table" w:styleId="TableGrid">
    <w:name w:val="Table Grid"/>
    <w:basedOn w:val="TableNormal"/>
    <w:uiPriority w:val="39"/>
    <w:rsid w:val="0081702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001672"/>
    <w:rPr>
      <w:rFonts w:asciiTheme="majorHAnsi" w:eastAsiaTheme="majorEastAsia" w:hAnsiTheme="majorHAnsi" w:cstheme="majorBidi"/>
      <w:color w:val="243F60" w:themeColor="accent1" w:themeShade="7F"/>
      <w:sz w:val="24"/>
      <w:szCs w:val="24"/>
    </w:rPr>
  </w:style>
  <w:style w:type="paragraph" w:styleId="Caption">
    <w:name w:val="caption"/>
    <w:basedOn w:val="Normal"/>
    <w:next w:val="Normal"/>
    <w:uiPriority w:val="35"/>
    <w:unhideWhenUsed/>
    <w:qFormat/>
    <w:rsid w:val="00371E82"/>
    <w:pPr>
      <w:spacing w:after="200" w:line="240" w:lineRule="auto"/>
    </w:pPr>
    <w:rPr>
      <w:i/>
      <w:iCs/>
      <w:color w:val="1F497D" w:themeColor="text2"/>
      <w:sz w:val="18"/>
      <w:szCs w:val="18"/>
    </w:rPr>
  </w:style>
  <w:style w:type="character" w:styleId="Hyperlink">
    <w:name w:val="Hyperlink"/>
    <w:basedOn w:val="DefaultParagraphFont"/>
    <w:uiPriority w:val="99"/>
    <w:unhideWhenUsed/>
    <w:rsid w:val="003C5BE3"/>
    <w:rPr>
      <w:color w:val="0000FF" w:themeColor="hyperlink"/>
      <w:u w:val="single"/>
    </w:rPr>
  </w:style>
  <w:style w:type="character" w:styleId="FollowedHyperlink">
    <w:name w:val="FollowedHyperlink"/>
    <w:basedOn w:val="DefaultParagraphFont"/>
    <w:uiPriority w:val="99"/>
    <w:semiHidden/>
    <w:unhideWhenUsed/>
    <w:rsid w:val="00D7718F"/>
    <w:rPr>
      <w:color w:val="800080" w:themeColor="followedHyperlink"/>
      <w:u w:val="single"/>
    </w:rPr>
  </w:style>
  <w:style w:type="character" w:customStyle="1" w:styleId="Heading4Char">
    <w:name w:val="Heading 4 Char"/>
    <w:basedOn w:val="DefaultParagraphFont"/>
    <w:link w:val="Heading4"/>
    <w:uiPriority w:val="9"/>
    <w:semiHidden/>
    <w:rsid w:val="00FA38B3"/>
    <w:rPr>
      <w:rFonts w:asciiTheme="majorHAnsi" w:eastAsiaTheme="majorEastAsia" w:hAnsiTheme="majorHAnsi" w:cstheme="majorBidi"/>
      <w:i/>
      <w:iCs/>
      <w:color w:val="365F91" w:themeColor="accent1" w:themeShade="BF"/>
    </w:rPr>
  </w:style>
  <w:style w:type="character" w:customStyle="1" w:styleId="Heading5Char">
    <w:name w:val="Heading 5 Char"/>
    <w:basedOn w:val="DefaultParagraphFont"/>
    <w:link w:val="Heading5"/>
    <w:uiPriority w:val="9"/>
    <w:semiHidden/>
    <w:rsid w:val="00FA38B3"/>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FA38B3"/>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FA38B3"/>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FA38B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FA38B3"/>
    <w:rPr>
      <w:rFonts w:asciiTheme="majorHAnsi" w:eastAsiaTheme="majorEastAsia" w:hAnsiTheme="majorHAnsi" w:cstheme="majorBidi"/>
      <w:i/>
      <w:iCs/>
      <w:color w:val="272727" w:themeColor="text1" w:themeTint="D8"/>
      <w:sz w:val="21"/>
      <w:szCs w:val="21"/>
    </w:rPr>
  </w:style>
  <w:style w:type="character" w:customStyle="1" w:styleId="hljs-keyword">
    <w:name w:val="hljs-keyword"/>
    <w:basedOn w:val="DefaultParagraphFont"/>
    <w:rsid w:val="00F24F8C"/>
  </w:style>
  <w:style w:type="character" w:styleId="UnresolvedMention">
    <w:name w:val="Unresolved Mention"/>
    <w:basedOn w:val="DefaultParagraphFont"/>
    <w:uiPriority w:val="99"/>
    <w:semiHidden/>
    <w:unhideWhenUsed/>
    <w:rsid w:val="008D35E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85486794">
      <w:bodyDiv w:val="1"/>
      <w:marLeft w:val="0"/>
      <w:marRight w:val="0"/>
      <w:marTop w:val="0"/>
      <w:marBottom w:val="0"/>
      <w:divBdr>
        <w:top w:val="none" w:sz="0" w:space="0" w:color="auto"/>
        <w:left w:val="none" w:sz="0" w:space="0" w:color="auto"/>
        <w:bottom w:val="none" w:sz="0" w:space="0" w:color="auto"/>
        <w:right w:val="none" w:sz="0" w:space="0" w:color="auto"/>
      </w:divBdr>
    </w:div>
    <w:div w:id="594940327">
      <w:bodyDiv w:val="1"/>
      <w:marLeft w:val="0"/>
      <w:marRight w:val="0"/>
      <w:marTop w:val="0"/>
      <w:marBottom w:val="0"/>
      <w:divBdr>
        <w:top w:val="none" w:sz="0" w:space="0" w:color="auto"/>
        <w:left w:val="none" w:sz="0" w:space="0" w:color="auto"/>
        <w:bottom w:val="none" w:sz="0" w:space="0" w:color="auto"/>
        <w:right w:val="none" w:sz="0" w:space="0" w:color="auto"/>
      </w:divBdr>
    </w:div>
    <w:div w:id="744030224">
      <w:bodyDiv w:val="1"/>
      <w:marLeft w:val="0"/>
      <w:marRight w:val="0"/>
      <w:marTop w:val="0"/>
      <w:marBottom w:val="0"/>
      <w:divBdr>
        <w:top w:val="none" w:sz="0" w:space="0" w:color="auto"/>
        <w:left w:val="none" w:sz="0" w:space="0" w:color="auto"/>
        <w:bottom w:val="none" w:sz="0" w:space="0" w:color="auto"/>
        <w:right w:val="none" w:sz="0" w:space="0" w:color="auto"/>
      </w:divBdr>
    </w:div>
    <w:div w:id="1079669800">
      <w:bodyDiv w:val="1"/>
      <w:marLeft w:val="0"/>
      <w:marRight w:val="0"/>
      <w:marTop w:val="0"/>
      <w:marBottom w:val="0"/>
      <w:divBdr>
        <w:top w:val="none" w:sz="0" w:space="0" w:color="auto"/>
        <w:left w:val="none" w:sz="0" w:space="0" w:color="auto"/>
        <w:bottom w:val="none" w:sz="0" w:space="0" w:color="auto"/>
        <w:right w:val="none" w:sz="0" w:space="0" w:color="auto"/>
      </w:divBdr>
    </w:div>
    <w:div w:id="1297877792">
      <w:bodyDiv w:val="1"/>
      <w:marLeft w:val="0"/>
      <w:marRight w:val="0"/>
      <w:marTop w:val="0"/>
      <w:marBottom w:val="0"/>
      <w:divBdr>
        <w:top w:val="none" w:sz="0" w:space="0" w:color="auto"/>
        <w:left w:val="none" w:sz="0" w:space="0" w:color="auto"/>
        <w:bottom w:val="none" w:sz="0" w:space="0" w:color="auto"/>
        <w:right w:val="none" w:sz="0" w:space="0" w:color="auto"/>
      </w:divBdr>
    </w:div>
    <w:div w:id="1930773822">
      <w:bodyDiv w:val="1"/>
      <w:marLeft w:val="0"/>
      <w:marRight w:val="0"/>
      <w:marTop w:val="0"/>
      <w:marBottom w:val="0"/>
      <w:divBdr>
        <w:top w:val="none" w:sz="0" w:space="0" w:color="auto"/>
        <w:left w:val="none" w:sz="0" w:space="0" w:color="auto"/>
        <w:bottom w:val="none" w:sz="0" w:space="0" w:color="auto"/>
        <w:right w:val="none" w:sz="0" w:space="0" w:color="auto"/>
      </w:divBdr>
    </w:div>
    <w:div w:id="19616904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emf"/><Relationship Id="rId18" Type="http://schemas.openxmlformats.org/officeDocument/2006/relationships/hyperlink" Target="https://raspberrypi.stackexchange.com/questions/91410/rpi-to-arduino-i2c-block-data-read-fails-with-errno-121-remote-i-o-error-pyt" TargetMode="Externa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image" Target="media/image10.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Microsoft_Visio_2003-2010_Drawing2.vsd"/><Relationship Id="rId20" Type="http://schemas.openxmlformats.org/officeDocument/2006/relationships/hyperlink" Target="https://github.com/raspberrypi/linux/issues/254" TargetMode="Externa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png"/><Relationship Id="rId24" Type="http://schemas.openxmlformats.org/officeDocument/2006/relationships/image" Target="media/image13.png"/><Relationship Id="rId5" Type="http://schemas.openxmlformats.org/officeDocument/2006/relationships/webSettings" Target="webSettings.xml"/><Relationship Id="rId15" Type="http://schemas.openxmlformats.org/officeDocument/2006/relationships/image" Target="media/image9.emf"/><Relationship Id="rId23" Type="http://schemas.openxmlformats.org/officeDocument/2006/relationships/image" Target="media/image12.png"/><Relationship Id="rId10" Type="http://schemas.openxmlformats.org/officeDocument/2006/relationships/image" Target="media/image5.png"/><Relationship Id="rId19" Type="http://schemas.openxmlformats.org/officeDocument/2006/relationships/hyperlink" Target="https://github.com/raspberrypi/linux/issues/4884" TargetMode="External"/><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oleObject" Target="embeddings/Microsoft_Visio_2003-2010_Drawing1.vsd"/><Relationship Id="rId22" Type="http://schemas.openxmlformats.org/officeDocument/2006/relationships/hyperlink" Target="https://www.arduino.cc/en/Main/Softwar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3BE2360-5741-42B0-8A2D-729F447ACE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74</TotalTime>
  <Pages>20</Pages>
  <Words>4893</Words>
  <Characters>27891</Characters>
  <Application>Microsoft Office Word</Application>
  <DocSecurity>0</DocSecurity>
  <Lines>232</Lines>
  <Paragraphs>65</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327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rker Laurence V</dc:creator>
  <cp:keywords/>
  <dc:description/>
  <cp:lastModifiedBy>Laurence Barker</cp:lastModifiedBy>
  <cp:revision>607</cp:revision>
  <cp:lastPrinted>2023-12-17T17:07:00Z</cp:lastPrinted>
  <dcterms:created xsi:type="dcterms:W3CDTF">2018-01-15T12:14:00Z</dcterms:created>
  <dcterms:modified xsi:type="dcterms:W3CDTF">2024-08-03T13:59:00Z</dcterms:modified>
</cp:coreProperties>
</file>